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E855031" w14:textId="40432ABA" w:rsidR="00601261" w:rsidRPr="006B006F" w:rsidRDefault="00601261" w:rsidP="00601261">
      <w:pPr>
        <w:spacing w:after="0" w:line="240" w:lineRule="auto"/>
        <w:jc w:val="center"/>
        <w:rPr>
          <w:color w:val="7383D1"/>
        </w:rPr>
      </w:pPr>
      <w:r w:rsidRPr="006B006F">
        <w:rPr>
          <w:b/>
          <w:bCs/>
          <w:color w:val="7383D1"/>
          <w:sz w:val="48"/>
          <w:szCs w:val="48"/>
        </w:rPr>
        <w:t xml:space="preserve">Laboratoire </w:t>
      </w:r>
      <w:r w:rsidR="0044659A">
        <w:rPr>
          <w:b/>
          <w:bCs/>
          <w:color w:val="7383D1"/>
          <w:sz w:val="48"/>
          <w:szCs w:val="48"/>
        </w:rPr>
        <w:t>R19</w:t>
      </w:r>
      <w:r w:rsidR="00B705AB">
        <w:rPr>
          <w:b/>
          <w:bCs/>
          <w:color w:val="7383D1"/>
          <w:sz w:val="48"/>
          <w:szCs w:val="48"/>
        </w:rPr>
        <w:t xml:space="preserve"> </w:t>
      </w:r>
    </w:p>
    <w:p w14:paraId="1664AF8A" w14:textId="0E20981E" w:rsidR="00184F4B" w:rsidRDefault="003B6C80" w:rsidP="007F1AFF">
      <w:pPr>
        <w:spacing w:after="0" w:line="240" w:lineRule="auto"/>
        <w:jc w:val="center"/>
      </w:pPr>
      <w:r>
        <w:t>Images</w:t>
      </w:r>
    </w:p>
    <w:p w14:paraId="65891ABD" w14:textId="18FF356E" w:rsidR="00184F4B" w:rsidRDefault="00184F4B" w:rsidP="00694F44">
      <w:pPr>
        <w:spacing w:after="0" w:line="240" w:lineRule="auto"/>
      </w:pPr>
    </w:p>
    <w:p w14:paraId="4BDD61EA" w14:textId="5FDC753E" w:rsidR="00685C52" w:rsidRDefault="00271CC1" w:rsidP="00271CC1">
      <w:pPr>
        <w:spacing w:after="0" w:line="240" w:lineRule="auto"/>
        <w:jc w:val="center"/>
      </w:pPr>
      <w:r>
        <w:object w:dxaOrig="7537" w:dyaOrig="2149" w14:anchorId="7D5FD0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1pt;height:107.1pt" o:ole="">
            <v:imagedata r:id="rId7" o:title=""/>
          </v:shape>
          <o:OLEObject Type="Embed" ProgID="Visio.Drawing.15" ShapeID="_x0000_i1025" DrawAspect="Content" ObjectID="_1805636435" r:id="rId8"/>
        </w:object>
      </w:r>
    </w:p>
    <w:p w14:paraId="4BA8601A" w14:textId="77777777" w:rsidR="00271CC1" w:rsidRDefault="00271CC1" w:rsidP="00694F44">
      <w:pPr>
        <w:spacing w:after="0" w:line="240" w:lineRule="auto"/>
        <w:rPr>
          <w:b/>
          <w:bCs/>
        </w:rPr>
      </w:pPr>
    </w:p>
    <w:p w14:paraId="36EEDFA1" w14:textId="6F027388" w:rsidR="00B62D50" w:rsidRPr="0098038D" w:rsidRDefault="00010A65" w:rsidP="00694F44">
      <w:pPr>
        <w:spacing w:after="0" w:line="240" w:lineRule="auto"/>
        <w:rPr>
          <w:b/>
          <w:bCs/>
        </w:rPr>
      </w:pPr>
      <w:r w:rsidRPr="0098038D">
        <w:rPr>
          <w:b/>
          <w:bCs/>
        </w:rPr>
        <w:t>Résumé des fonctionnalités </w:t>
      </w:r>
      <w:r w:rsidR="004E5B3F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4E"/>
          </mc:Choice>
          <mc:Fallback>
            <w:t>🍎</w:t>
          </mc:Fallback>
        </mc:AlternateContent>
      </w:r>
      <w:r w:rsidR="009626F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4A"/>
          </mc:Choice>
          <mc:Fallback>
            <w:t>🍊</w:t>
          </mc:Fallback>
        </mc:AlternateContent>
      </w:r>
      <w:r w:rsidR="004E5B3F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4B"/>
          </mc:Choice>
          <mc:Fallback>
            <w:t>🍋</w:t>
          </mc:Fallback>
        </mc:AlternateContent>
      </w:r>
      <w:r w:rsidR="004E5B3F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50"/>
          </mc:Choice>
          <mc:Fallback>
            <w:t>🍐</w:t>
          </mc:Fallback>
        </mc:AlternateContent>
      </w:r>
      <w:r w:rsidR="00032998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47"/>
          </mc:Choice>
          <mc:Fallback>
            <w:t>🍇</w:t>
          </mc:Fallback>
        </mc:AlternateContent>
      </w:r>
    </w:p>
    <w:p w14:paraId="3CD0FB70" w14:textId="459695EA" w:rsidR="00010A65" w:rsidRDefault="00010A65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Il y a des </w:t>
      </w:r>
      <w:r w:rsidR="00700AC8">
        <w:rPr>
          <w:b/>
          <w:bCs/>
        </w:rPr>
        <w:t>étudiants</w:t>
      </w:r>
      <w:r w:rsidR="00700AC8">
        <w:t xml:space="preserve"> et des </w:t>
      </w:r>
      <w:r w:rsidR="00700AC8" w:rsidRPr="00700AC8">
        <w:rPr>
          <w:b/>
          <w:bCs/>
        </w:rPr>
        <w:t>fruits</w:t>
      </w:r>
      <w:r w:rsidR="00700AC8">
        <w:t xml:space="preserve">. On note les trois fruits préférés de chaque étudiants grâce à la table </w:t>
      </w:r>
      <w:proofErr w:type="spellStart"/>
      <w:r w:rsidR="00700AC8" w:rsidRPr="00D41342">
        <w:rPr>
          <w:b/>
          <w:bCs/>
        </w:rPr>
        <w:t>EtudiantFruit</w:t>
      </w:r>
      <w:proofErr w:type="spellEnd"/>
      <w:r w:rsidR="00700AC8">
        <w:t>.</w:t>
      </w:r>
    </w:p>
    <w:p w14:paraId="3499E17E" w14:textId="0A196166" w:rsidR="00D85726" w:rsidRDefault="00DF5326" w:rsidP="009D5538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Essentiellement, nous allons ajouter la </w:t>
      </w:r>
      <w:r w:rsidRPr="001175CF">
        <w:rPr>
          <w:b/>
          <w:bCs/>
        </w:rPr>
        <w:t>gestion des images</w:t>
      </w:r>
      <w:r>
        <w:t xml:space="preserve"> pour les fruits. Un formulaire nous permettra de vérifier les trois fruits préférés d’un étudiant au choix et nous afficherons les images des fruits</w:t>
      </w:r>
      <w:r w:rsidR="00154F38">
        <w:t xml:space="preserve"> en question.</w:t>
      </w:r>
    </w:p>
    <w:p w14:paraId="0F84A32C" w14:textId="77777777" w:rsidR="009D5538" w:rsidRDefault="009D5538" w:rsidP="009D5538">
      <w:pPr>
        <w:spacing w:after="0" w:line="240" w:lineRule="auto"/>
      </w:pPr>
    </w:p>
    <w:p w14:paraId="1CAFAAD7" w14:textId="16E471D8" w:rsidR="00D85726" w:rsidRPr="005F74C1" w:rsidRDefault="005A2A65" w:rsidP="00D85726">
      <w:pPr>
        <w:spacing w:after="0" w:line="240" w:lineRule="auto"/>
        <w:rPr>
          <w:b/>
          <w:bCs/>
        </w:rPr>
      </w:pPr>
      <w:r>
        <w:rPr>
          <w:b/>
          <w:bCs/>
        </w:rPr>
        <w:t>Migrations de départ</w:t>
      </w:r>
    </w:p>
    <w:p w14:paraId="4ECF13FA" w14:textId="0343644A" w:rsidR="00B62D50" w:rsidRPr="00CF4253" w:rsidRDefault="005A2A65" w:rsidP="00CF4253">
      <w:pPr>
        <w:pStyle w:val="Paragraphedeliste"/>
        <w:numPr>
          <w:ilvl w:val="0"/>
          <w:numId w:val="31"/>
        </w:numPr>
        <w:spacing w:after="0" w:line="240" w:lineRule="auto"/>
      </w:pPr>
      <w:r>
        <w:t xml:space="preserve">Il y a déjà quelques migrations (à ne pas modifier) qui créent les trois tables et les meublent. </w:t>
      </w:r>
      <w:r w:rsidRPr="00FB1B78">
        <w:rPr>
          <w:color w:val="FF0000"/>
        </w:rPr>
        <w:t xml:space="preserve">Ne les </w:t>
      </w:r>
      <w:proofErr w:type="gramStart"/>
      <w:r w:rsidRPr="00FB1B78">
        <w:rPr>
          <w:color w:val="FF0000"/>
        </w:rPr>
        <w:t>exécutez</w:t>
      </w:r>
      <w:proofErr w:type="gramEnd"/>
      <w:r w:rsidRPr="00FB1B78">
        <w:rPr>
          <w:color w:val="FF0000"/>
        </w:rPr>
        <w:t xml:space="preserve"> pas tout de suite !</w:t>
      </w:r>
    </w:p>
    <w:p w14:paraId="241F9158" w14:textId="77777777" w:rsidR="00CF4253" w:rsidRDefault="00CF4253" w:rsidP="00CF4253">
      <w:pPr>
        <w:spacing w:after="0" w:line="240" w:lineRule="auto"/>
        <w:jc w:val="center"/>
        <w:rPr>
          <w:b/>
          <w:bCs/>
          <w:color w:val="7383D1"/>
        </w:rPr>
      </w:pPr>
    </w:p>
    <w:p w14:paraId="25B2B1BD" w14:textId="5F002886" w:rsidR="00CF4253" w:rsidRPr="00CF4253" w:rsidRDefault="00CF4253" w:rsidP="00CF4253">
      <w:pPr>
        <w:spacing w:after="0" w:line="240" w:lineRule="auto"/>
        <w:jc w:val="center"/>
        <w:rPr>
          <w:b/>
          <w:bCs/>
          <w:color w:val="7383D1"/>
        </w:rPr>
      </w:pPr>
      <w:r w:rsidRPr="00CF4253">
        <w:rPr>
          <w:b/>
          <w:bCs/>
          <w:noProof/>
          <w:color w:val="7383D1"/>
        </w:rPr>
        <w:drawing>
          <wp:inline distT="0" distB="0" distL="0" distR="0" wp14:anchorId="63DC78FE" wp14:editId="0F5C1141">
            <wp:extent cx="2202473" cy="1436096"/>
            <wp:effectExtent l="19050" t="19050" r="26670" b="12065"/>
            <wp:docPr id="1" name="Image 1" descr="Une image contenant tex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texte&#10;&#10;Description générée automatiquement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11484" cy="144197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2919D08" w14:textId="77777777" w:rsidR="00134DAD" w:rsidRDefault="00134DAD" w:rsidP="009C0A01">
      <w:pPr>
        <w:spacing w:after="0" w:line="240" w:lineRule="auto"/>
        <w:rPr>
          <w:b/>
          <w:bCs/>
          <w:color w:val="7383D1"/>
        </w:rPr>
      </w:pPr>
    </w:p>
    <w:p w14:paraId="0E15E98F" w14:textId="1CCE01BD" w:rsidR="009C0A01" w:rsidRPr="00134DAD" w:rsidRDefault="009C0A01" w:rsidP="009C0A01">
      <w:pPr>
        <w:spacing w:after="0" w:line="240" w:lineRule="auto"/>
        <w:rPr>
          <w:b/>
          <w:bCs/>
          <w:color w:val="7383D1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0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3A58A7">
        <w:rPr>
          <w:b/>
          <w:bCs/>
          <w:color w:val="7383D1"/>
          <w:sz w:val="28"/>
          <w:szCs w:val="28"/>
        </w:rPr>
        <w:t xml:space="preserve">Un foyer pour accueillir les images </w:t>
      </w:r>
      <w:r w:rsidR="003A58A7" w:rsidRPr="003A58A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4F7"/>
          </mc:Choice>
          <mc:Fallback>
            <w:t>📷</w:t>
          </mc:Fallback>
        </mc:AlternateContent>
      </w:r>
      <w:r w:rsidR="000A3866" w:rsidRPr="000A386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E0"/>
          </mc:Choice>
          <mc:Fallback>
            <w:t>🏠</w:t>
          </mc:Fallback>
        </mc:AlternateContent>
      </w:r>
      <w:r w:rsidR="00E02028" w:rsidRPr="00E02028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4BE"/>
          </mc:Choice>
          <mc:Fallback>
            <w:t>💾</w:t>
          </mc:Fallback>
        </mc:AlternateContent>
      </w:r>
    </w:p>
    <w:p w14:paraId="787A6811" w14:textId="77777777" w:rsidR="00E6672E" w:rsidRDefault="00E6672E" w:rsidP="00E6672E">
      <w:pPr>
        <w:spacing w:after="0" w:line="240" w:lineRule="auto"/>
      </w:pPr>
    </w:p>
    <w:p w14:paraId="5AEF93E4" w14:textId="7348CDB5" w:rsidR="00302510" w:rsidRDefault="00655663" w:rsidP="00404759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9</w:t>
      </w:r>
      <w:r w:rsidR="00E6672E" w:rsidRPr="008D7C45">
        <w:rPr>
          <w:color w:val="4C7AE0"/>
        </w:rPr>
        <w:t xml:space="preserve"> </w:t>
      </w:r>
      <w:r w:rsidR="00E6672E" w:rsidRPr="003F076A">
        <w:rPr>
          <w:noProof/>
        </w:rPr>
        <w:drawing>
          <wp:inline distT="0" distB="0" distL="0" distR="0" wp14:anchorId="6934AB36" wp14:editId="249935B3">
            <wp:extent cx="90488" cy="114300"/>
            <wp:effectExtent l="0" t="0" r="5080" b="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6672E">
        <w:rPr>
          <w:color w:val="4C7AE0"/>
        </w:rPr>
        <w:t xml:space="preserve"> </w:t>
      </w:r>
      <w:r w:rsidR="00404759">
        <w:t xml:space="preserve">Par défaut, </w:t>
      </w:r>
      <w:r w:rsidR="00404759" w:rsidRPr="000C1EC8">
        <w:rPr>
          <w:b/>
          <w:bCs/>
          <w:color w:val="7383D1"/>
        </w:rPr>
        <w:t>FILESTREAM</w:t>
      </w:r>
      <w:r w:rsidR="00404759">
        <w:t xml:space="preserve"> n’est pas activé </w:t>
      </w:r>
      <w:r w:rsidR="00C85104">
        <w:t xml:space="preserve">avec </w:t>
      </w:r>
      <w:proofErr w:type="spellStart"/>
      <w:r w:rsidR="00C85104">
        <w:t>Sql</w:t>
      </w:r>
      <w:proofErr w:type="spellEnd"/>
      <w:r w:rsidR="00C85104">
        <w:t xml:space="preserve"> Server</w:t>
      </w:r>
      <w:r w:rsidR="00404759">
        <w:t>.</w:t>
      </w:r>
      <w:r w:rsidR="008D4EDE">
        <w:t xml:space="preserve"> </w:t>
      </w:r>
      <w:r w:rsidR="00302510">
        <w:t>MAIS au cégep, c’est déjà activé.</w:t>
      </w:r>
    </w:p>
    <w:p w14:paraId="4D8F5D6F" w14:textId="07CA2DE7" w:rsidR="00E6672E" w:rsidRDefault="00302510" w:rsidP="00655663">
      <w:pPr>
        <w:spacing w:after="0" w:line="240" w:lineRule="auto"/>
        <w:ind w:firstLine="360"/>
      </w:pPr>
      <w:r>
        <w:t>Si vous travaillez à la maison, s</w:t>
      </w:r>
      <w:r w:rsidR="008D4EDE">
        <w:t>uivez la procédure pour l’activer.)</w:t>
      </w:r>
    </w:p>
    <w:p w14:paraId="49661DF3" w14:textId="77777777" w:rsidR="00655663" w:rsidRPr="001422F7" w:rsidRDefault="00655663" w:rsidP="00655663">
      <w:pPr>
        <w:spacing w:after="0" w:line="240" w:lineRule="auto"/>
        <w:ind w:firstLine="360"/>
      </w:pPr>
    </w:p>
    <w:p w14:paraId="5C8B1913" w14:textId="37FE9E09" w:rsidR="00721880" w:rsidRDefault="00655663" w:rsidP="00E6672E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10</w:t>
      </w:r>
      <w:r w:rsidR="00E6672E" w:rsidRPr="008D7C45">
        <w:rPr>
          <w:color w:val="4C7AE0"/>
        </w:rPr>
        <w:t xml:space="preserve"> </w:t>
      </w:r>
      <w:r w:rsidR="00E6672E" w:rsidRPr="003F076A">
        <w:rPr>
          <w:noProof/>
        </w:rPr>
        <w:drawing>
          <wp:inline distT="0" distB="0" distL="0" distR="0" wp14:anchorId="24ADC9E7" wp14:editId="3A276D66">
            <wp:extent cx="90488" cy="114300"/>
            <wp:effectExtent l="0" t="0" r="5080" b="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6672E">
        <w:rPr>
          <w:color w:val="4C7AE0"/>
        </w:rPr>
        <w:t xml:space="preserve"> </w:t>
      </w:r>
      <w:r w:rsidR="009634EA" w:rsidRPr="009634EA">
        <w:t>Complétez</w:t>
      </w:r>
      <w:r w:rsidR="009634EA">
        <w:t xml:space="preserve"> le fichier </w:t>
      </w:r>
      <w:proofErr w:type="spellStart"/>
      <w:r w:rsidR="009634EA" w:rsidRPr="00E22C21">
        <w:rPr>
          <w:b/>
          <w:bCs/>
          <w:color w:val="7383D1"/>
        </w:rPr>
        <w:t>CreateDatabase.sql</w:t>
      </w:r>
      <w:proofErr w:type="spellEnd"/>
      <w:r w:rsidR="009634EA">
        <w:t xml:space="preserve"> (Situé dans </w:t>
      </w:r>
      <w:proofErr w:type="spellStart"/>
      <w:r w:rsidR="009634EA" w:rsidRPr="00E22C21">
        <w:rPr>
          <w:b/>
          <w:bCs/>
        </w:rPr>
        <w:t>Sql_Scripts</w:t>
      </w:r>
      <w:proofErr w:type="spellEnd"/>
      <w:r w:rsidR="009634EA">
        <w:t>) pour configurer un nouveau FILEGROUP</w:t>
      </w:r>
      <w:r w:rsidR="00323C5E">
        <w:t>, puis exécutez ce script dans SSMS ou Visual</w:t>
      </w:r>
      <w:r w:rsidR="00214E8D">
        <w:t xml:space="preserve"> </w:t>
      </w:r>
      <w:r w:rsidR="00323C5E">
        <w:t>Studio pour créer la BD.</w:t>
      </w:r>
    </w:p>
    <w:p w14:paraId="10004099" w14:textId="5CDA6A2C" w:rsidR="00E6672E" w:rsidRDefault="00721880" w:rsidP="00721880">
      <w:pPr>
        <w:pStyle w:val="Paragraphedeliste"/>
        <w:numPr>
          <w:ilvl w:val="1"/>
          <w:numId w:val="29"/>
        </w:numPr>
        <w:spacing w:after="0" w:line="240" w:lineRule="auto"/>
      </w:pPr>
      <w:r w:rsidRPr="00655663">
        <w:rPr>
          <w:b/>
          <w:bCs/>
        </w:rPr>
        <w:t>Rappel</w:t>
      </w:r>
      <w:r>
        <w:t xml:space="preserve"> : </w:t>
      </w:r>
      <w:proofErr w:type="spellStart"/>
      <w:r>
        <w:t>Evolve</w:t>
      </w:r>
      <w:proofErr w:type="spellEnd"/>
      <w:r>
        <w:t xml:space="preserve"> ne peut ni créer la BD, ni configurer FILESTREAM.</w:t>
      </w:r>
      <w:r w:rsidR="00E2366B">
        <w:t xml:space="preserve"> C’est pour ça qu’on exécute ce script à la main.</w:t>
      </w:r>
    </w:p>
    <w:p w14:paraId="62139FBC" w14:textId="0DAAA40C" w:rsidR="00B705AB" w:rsidRDefault="00B705AB" w:rsidP="00721880">
      <w:pPr>
        <w:pStyle w:val="Paragraphedeliste"/>
        <w:numPr>
          <w:ilvl w:val="1"/>
          <w:numId w:val="29"/>
        </w:numPr>
        <w:spacing w:after="0" w:line="240" w:lineRule="auto"/>
      </w:pPr>
      <w:r>
        <w:t>Faites la commande pour upgrader l’installation d’</w:t>
      </w:r>
      <w:proofErr w:type="spellStart"/>
      <w:r>
        <w:t>Evolve</w:t>
      </w:r>
      <w:proofErr w:type="spellEnd"/>
      <w:r>
        <w:t xml:space="preserve"> au cégep. (Dans Script </w:t>
      </w:r>
      <w:proofErr w:type="spellStart"/>
      <w:r>
        <w:t>Preparation</w:t>
      </w:r>
      <w:proofErr w:type="spellEnd"/>
      <w:r>
        <w:t xml:space="preserve"> Labo 19.txt)</w:t>
      </w:r>
    </w:p>
    <w:p w14:paraId="74D4FD1E" w14:textId="77777777" w:rsidR="00B705AB" w:rsidRDefault="00B705AB" w:rsidP="00B705AB">
      <w:pPr>
        <w:pStyle w:val="Paragraphedeliste"/>
        <w:numPr>
          <w:ilvl w:val="2"/>
          <w:numId w:val="29"/>
        </w:numPr>
        <w:spacing w:after="0" w:line="240" w:lineRule="auto"/>
      </w:pPr>
      <w:r>
        <w:t xml:space="preserve">3) Mettre à jour pour la version </w:t>
      </w:r>
      <w:proofErr w:type="spellStart"/>
      <w:r>
        <w:t>prerelease</w:t>
      </w:r>
      <w:proofErr w:type="spellEnd"/>
      <w:r>
        <w:t xml:space="preserve"> qui fonctionne avec .Net 8.0</w:t>
      </w:r>
    </w:p>
    <w:p w14:paraId="29FF64E1" w14:textId="77777777" w:rsidR="00B705AB" w:rsidRDefault="00B705AB" w:rsidP="00B705AB">
      <w:pPr>
        <w:pStyle w:val="Paragraphedeliste"/>
        <w:spacing w:after="0" w:line="240" w:lineRule="auto"/>
        <w:ind w:left="1800"/>
      </w:pPr>
    </w:p>
    <w:p w14:paraId="68680D09" w14:textId="01908912" w:rsidR="00B705AB" w:rsidRDefault="00B705AB" w:rsidP="00B705AB">
      <w:pPr>
        <w:pStyle w:val="Paragraphedeliste"/>
        <w:spacing w:after="0" w:line="240" w:lineRule="auto"/>
        <w:ind w:left="1800"/>
        <w:rPr>
          <w:b/>
          <w:bCs/>
          <w:lang w:val="en-CA"/>
        </w:rPr>
      </w:pPr>
      <w:r w:rsidRPr="00B705AB">
        <w:rPr>
          <w:b/>
          <w:bCs/>
          <w:lang w:val="en-CA"/>
        </w:rPr>
        <w:t xml:space="preserve">dotnet tool update </w:t>
      </w:r>
      <w:proofErr w:type="spellStart"/>
      <w:proofErr w:type="gramStart"/>
      <w:r w:rsidRPr="00B705AB">
        <w:rPr>
          <w:b/>
          <w:bCs/>
          <w:lang w:val="en-CA"/>
        </w:rPr>
        <w:t>evolve.tool</w:t>
      </w:r>
      <w:proofErr w:type="spellEnd"/>
      <w:proofErr w:type="gramEnd"/>
      <w:r w:rsidRPr="00B705AB">
        <w:rPr>
          <w:b/>
          <w:bCs/>
          <w:lang w:val="en-CA"/>
        </w:rPr>
        <w:t xml:space="preserve"> -g </w:t>
      </w:r>
      <w:r>
        <w:rPr>
          <w:b/>
          <w:bCs/>
          <w:lang w:val="en-CA"/>
        </w:rPr>
        <w:t>–</w:t>
      </w:r>
      <w:r w:rsidRPr="00B705AB">
        <w:rPr>
          <w:b/>
          <w:bCs/>
          <w:lang w:val="en-CA"/>
        </w:rPr>
        <w:t>prerelease</w:t>
      </w:r>
    </w:p>
    <w:p w14:paraId="26432278" w14:textId="77777777" w:rsidR="00B705AB" w:rsidRPr="00B705AB" w:rsidRDefault="00B705AB" w:rsidP="00B705AB">
      <w:pPr>
        <w:pStyle w:val="Paragraphedeliste"/>
        <w:spacing w:after="0" w:line="240" w:lineRule="auto"/>
        <w:ind w:left="1800"/>
        <w:rPr>
          <w:b/>
          <w:bCs/>
          <w:lang w:val="en-CA"/>
        </w:rPr>
      </w:pPr>
    </w:p>
    <w:p w14:paraId="6E817A6F" w14:textId="2665B4BC" w:rsidR="009E5DB1" w:rsidRPr="00721880" w:rsidRDefault="009E5DB1" w:rsidP="00721880">
      <w:pPr>
        <w:pStyle w:val="Paragraphedeliste"/>
        <w:numPr>
          <w:ilvl w:val="1"/>
          <w:numId w:val="29"/>
        </w:numPr>
        <w:spacing w:after="0" w:line="240" w:lineRule="auto"/>
      </w:pPr>
      <w:r>
        <w:t xml:space="preserve">Utilisez </w:t>
      </w:r>
      <w:r w:rsidRPr="00897892">
        <w:rPr>
          <w:color w:val="FF0000"/>
        </w:rPr>
        <w:t>C:\EspaceLabo\FG_Images</w:t>
      </w:r>
      <w:r>
        <w:t xml:space="preserve"> comme dans les notes de cours.</w:t>
      </w:r>
      <w:r w:rsidR="006A12EE">
        <w:t xml:space="preserve"> Nommez votre FILEGROUP </w:t>
      </w:r>
      <w:proofErr w:type="spellStart"/>
      <w:r w:rsidR="006A12EE" w:rsidRPr="0088564A">
        <w:rPr>
          <w:b/>
          <w:bCs/>
        </w:rPr>
        <w:t>FG_Images</w:t>
      </w:r>
      <w:proofErr w:type="spellEnd"/>
      <w:r w:rsidR="006A12EE">
        <w:t>.</w:t>
      </w:r>
      <w:r w:rsidR="00397B56">
        <w:t xml:space="preserve"> (À la maison, créez un dossier nommé </w:t>
      </w:r>
      <w:proofErr w:type="spellStart"/>
      <w:r w:rsidR="00397B56">
        <w:t>EspaceLabo</w:t>
      </w:r>
      <w:proofErr w:type="spellEnd"/>
      <w:r w:rsidR="00397B56">
        <w:t xml:space="preserve"> dans votre disque C:)</w:t>
      </w:r>
    </w:p>
    <w:p w14:paraId="2DAE9185" w14:textId="4C694C56" w:rsidR="00D07F87" w:rsidRDefault="0044659A" w:rsidP="00957247">
      <w:pPr>
        <w:spacing w:after="0" w:line="240" w:lineRule="auto"/>
        <w:jc w:val="center"/>
      </w:pPr>
      <w:r w:rsidRPr="0044659A">
        <w:rPr>
          <w:noProof/>
        </w:rPr>
        <w:lastRenderedPageBreak/>
        <w:drawing>
          <wp:inline distT="0" distB="0" distL="0" distR="0" wp14:anchorId="7EA26238" wp14:editId="4415A3A9">
            <wp:extent cx="3152773" cy="772108"/>
            <wp:effectExtent l="0" t="0" r="0" b="9525"/>
            <wp:docPr id="256218606" name="Image 1" descr="Une image contenant texte, Police, blanc, capture d’écran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218606" name="Image 1" descr="Une image contenant texte, Police, blanc, capture d’écran&#10;&#10;Description générée automatiquement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69478" cy="776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0196C0" w14:textId="20E71FED" w:rsidR="006603BE" w:rsidRDefault="006603BE">
      <w:pPr>
        <w:rPr>
          <w:b/>
          <w:bCs/>
          <w:color w:val="7383D1"/>
          <w:sz w:val="28"/>
          <w:szCs w:val="28"/>
        </w:rPr>
      </w:pPr>
    </w:p>
    <w:p w14:paraId="2CB3A255" w14:textId="3AA1E715" w:rsidR="00F224CE" w:rsidRDefault="00B816AA" w:rsidP="00C85E6E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B961B4">
        <w:rPr>
          <w:noProof/>
        </w:rPr>
        <w:drawing>
          <wp:anchor distT="0" distB="0" distL="114300" distR="114300" simplePos="0" relativeHeight="251658240" behindDoc="0" locked="0" layoutInCell="1" allowOverlap="1" wp14:anchorId="15B2C8AE" wp14:editId="641D9F30">
            <wp:simplePos x="0" y="0"/>
            <wp:positionH relativeFrom="margin">
              <wp:align>right</wp:align>
            </wp:positionH>
            <wp:positionV relativeFrom="paragraph">
              <wp:posOffset>2198</wp:posOffset>
            </wp:positionV>
            <wp:extent cx="1400370" cy="247685"/>
            <wp:effectExtent l="0" t="0" r="0" b="0"/>
            <wp:wrapNone/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0370" cy="2476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85E6E" w:rsidRPr="006B006F">
        <w:rPr>
          <w:b/>
          <w:bCs/>
          <w:color w:val="7383D1"/>
          <w:sz w:val="28"/>
          <w:szCs w:val="28"/>
        </w:rPr>
        <w:t xml:space="preserve">Étape </w:t>
      </w:r>
      <w:r w:rsidR="00C85E6E">
        <w:rPr>
          <w:b/>
          <w:bCs/>
          <w:color w:val="7383D1"/>
          <w:sz w:val="28"/>
          <w:szCs w:val="28"/>
        </w:rPr>
        <w:t>1</w:t>
      </w:r>
      <w:r w:rsidR="00C85E6E" w:rsidRPr="006B006F">
        <w:rPr>
          <w:b/>
          <w:bCs/>
          <w:color w:val="7383D1"/>
          <w:sz w:val="28"/>
          <w:szCs w:val="28"/>
        </w:rPr>
        <w:t xml:space="preserve"> - </w:t>
      </w:r>
      <w:r w:rsidR="005A1FF0">
        <w:rPr>
          <w:b/>
          <w:bCs/>
          <w:color w:val="7383D1"/>
          <w:sz w:val="28"/>
          <w:szCs w:val="28"/>
        </w:rPr>
        <w:t>Migration</w:t>
      </w:r>
      <w:r w:rsidR="003B4115">
        <w:rPr>
          <w:b/>
          <w:bCs/>
          <w:color w:val="7383D1"/>
          <w:sz w:val="28"/>
          <w:szCs w:val="28"/>
        </w:rPr>
        <w:t xml:space="preserve"> </w:t>
      </w:r>
      <w:r w:rsidR="00032473">
        <w:rPr>
          <w:b/>
          <w:bCs/>
          <w:color w:val="7383D1"/>
          <w:sz w:val="28"/>
          <w:szCs w:val="28"/>
        </w:rPr>
        <w:t>imagée</w:t>
      </w:r>
      <w:r w:rsidR="00D06611">
        <w:rPr>
          <w:b/>
          <w:bCs/>
          <w:color w:val="7383D1"/>
          <w:sz w:val="28"/>
          <w:szCs w:val="28"/>
        </w:rPr>
        <w:t xml:space="preserve"> </w:t>
      </w:r>
      <w:r w:rsidR="00D06611" w:rsidRPr="00D0661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54A"/>
          </mc:Choice>
          <mc:Fallback>
            <w:t>🕊</w:t>
          </mc:Fallback>
        </mc:AlternateContent>
      </w:r>
      <w:r w:rsidR="00D06611" w:rsidRPr="00D0661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F7"/>
          </mc:Choice>
          <mc:Fallback>
            <w:t>📷</w:t>
          </mc:Fallback>
        </mc:AlternateContent>
      </w:r>
    </w:p>
    <w:p w14:paraId="172AC195" w14:textId="5136281A" w:rsidR="00390355" w:rsidRDefault="00390355" w:rsidP="00C85E6E">
      <w:pPr>
        <w:spacing w:after="0" w:line="240" w:lineRule="auto"/>
      </w:pPr>
    </w:p>
    <w:p w14:paraId="5C954599" w14:textId="23E6EBF3" w:rsidR="001641F1" w:rsidRDefault="00FD29A2" w:rsidP="001641F1">
      <w:pPr>
        <w:pStyle w:val="Paragraphedeliste"/>
        <w:numPr>
          <w:ilvl w:val="0"/>
          <w:numId w:val="32"/>
        </w:numPr>
        <w:spacing w:after="0" w:line="240" w:lineRule="auto"/>
      </w:pPr>
      <w:r>
        <w:rPr>
          <w:b/>
          <w:bCs/>
          <w:color w:val="7383D1"/>
        </w:rPr>
        <w:t>1</w:t>
      </w:r>
      <w:r w:rsidR="00595BC2">
        <w:rPr>
          <w:b/>
          <w:bCs/>
          <w:color w:val="7383D1"/>
        </w:rPr>
        <w:t>1</w:t>
      </w:r>
      <w:r w:rsidR="001641F1" w:rsidRPr="001641F1">
        <w:rPr>
          <w:color w:val="4C7AE0"/>
        </w:rPr>
        <w:t xml:space="preserve"> </w:t>
      </w:r>
      <w:r w:rsidR="001641F1" w:rsidRPr="003F076A">
        <w:rPr>
          <w:noProof/>
        </w:rPr>
        <w:drawing>
          <wp:inline distT="0" distB="0" distL="0" distR="0" wp14:anchorId="27BBEE0B" wp14:editId="6FA7F47C">
            <wp:extent cx="90488" cy="114300"/>
            <wp:effectExtent l="0" t="0" r="5080" b="0"/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641F1" w:rsidRPr="001641F1">
        <w:rPr>
          <w:color w:val="4C7AE0"/>
        </w:rPr>
        <w:t xml:space="preserve"> </w:t>
      </w:r>
      <w:r w:rsidR="00463131">
        <w:t xml:space="preserve">Créez une nouvelle migration </w:t>
      </w:r>
      <w:r w:rsidR="00B961B4" w:rsidRPr="005E4A40">
        <w:rPr>
          <w:b/>
          <w:bCs/>
        </w:rPr>
        <w:t>V1_4__imageFruit.sql</w:t>
      </w:r>
    </w:p>
    <w:p w14:paraId="03301815" w14:textId="3ABA09C9" w:rsidR="00D00554" w:rsidRDefault="009935D4" w:rsidP="0003676A">
      <w:pPr>
        <w:pStyle w:val="Paragraphedeliste"/>
        <w:numPr>
          <w:ilvl w:val="1"/>
          <w:numId w:val="32"/>
        </w:numPr>
        <w:spacing w:after="0" w:line="240" w:lineRule="auto"/>
      </w:pPr>
      <w:r>
        <w:t xml:space="preserve">Le but de cette migration est d’ajouter deux colonnes et deux contraintes à la table </w:t>
      </w:r>
      <w:r w:rsidRPr="00991ADD">
        <w:rPr>
          <w:b/>
          <w:bCs/>
          <w:color w:val="7383D1"/>
        </w:rPr>
        <w:t>Fruit</w:t>
      </w:r>
      <w:r>
        <w:t>.</w:t>
      </w:r>
      <w:r w:rsidR="008418BE">
        <w:t xml:space="preserve"> Cela se fera en </w:t>
      </w:r>
      <w:r w:rsidR="00B6157A">
        <w:t>3</w:t>
      </w:r>
      <w:r w:rsidR="00595BC2">
        <w:t xml:space="preserve"> </w:t>
      </w:r>
      <w:r w:rsidR="008418BE">
        <w:t xml:space="preserve">étapes : </w:t>
      </w:r>
    </w:p>
    <w:p w14:paraId="48C636A5" w14:textId="702438F3" w:rsidR="00595BC2" w:rsidRPr="00B6157A" w:rsidRDefault="00D00554" w:rsidP="00D00554">
      <w:pPr>
        <w:pStyle w:val="Paragraphedeliste"/>
        <w:numPr>
          <w:ilvl w:val="2"/>
          <w:numId w:val="32"/>
        </w:numPr>
        <w:spacing w:after="0" w:line="240" w:lineRule="auto"/>
        <w:rPr>
          <w:b/>
          <w:bCs/>
        </w:rPr>
      </w:pPr>
      <w:r w:rsidRPr="00205315">
        <w:t>A</w:t>
      </w:r>
      <w:r w:rsidR="008418BE" w:rsidRPr="00205315">
        <w:t>jouter</w:t>
      </w:r>
      <w:r w:rsidR="008418BE" w:rsidRPr="00595BC2">
        <w:rPr>
          <w:b/>
          <w:bCs/>
        </w:rPr>
        <w:t xml:space="preserve"> </w:t>
      </w:r>
      <w:r w:rsidR="008418BE" w:rsidRPr="00205315">
        <w:t>la</w:t>
      </w:r>
      <w:r w:rsidR="008418BE" w:rsidRPr="00595BC2">
        <w:rPr>
          <w:b/>
          <w:bCs/>
        </w:rPr>
        <w:t xml:space="preserve"> </w:t>
      </w:r>
      <w:r w:rsidR="008418BE" w:rsidRPr="00205315">
        <w:t>colonne</w:t>
      </w:r>
      <w:r w:rsidR="00595BC2" w:rsidRPr="00595BC2">
        <w:rPr>
          <w:b/>
          <w:bCs/>
        </w:rPr>
        <w:t xml:space="preserve"> </w:t>
      </w:r>
      <w:r w:rsidR="00595BC2" w:rsidRPr="00595BC2">
        <w:rPr>
          <w:b/>
          <w:bCs/>
          <w:color w:val="FF33CC"/>
        </w:rPr>
        <w:t>Identifiant</w:t>
      </w:r>
      <w:r w:rsidR="00595BC2" w:rsidRPr="00595BC2">
        <w:rPr>
          <w:b/>
          <w:bCs/>
        </w:rPr>
        <w:t xml:space="preserve"> </w:t>
      </w:r>
      <w:r w:rsidR="00595BC2" w:rsidRPr="00205315">
        <w:t>de</w:t>
      </w:r>
      <w:r w:rsidR="00595BC2" w:rsidRPr="00595BC2">
        <w:rPr>
          <w:b/>
          <w:bCs/>
        </w:rPr>
        <w:t xml:space="preserve"> </w:t>
      </w:r>
      <w:r w:rsidR="00595BC2" w:rsidRPr="00205315">
        <w:t>type</w:t>
      </w:r>
      <w:r w:rsidR="00595BC2" w:rsidRPr="00595BC2">
        <w:rPr>
          <w:b/>
          <w:bCs/>
        </w:rPr>
        <w:t xml:space="preserve"> </w:t>
      </w:r>
      <w:proofErr w:type="spellStart"/>
      <w:r w:rsidR="00595BC2" w:rsidRPr="00595BC2">
        <w:rPr>
          <w:b/>
          <w:bCs/>
          <w:color w:val="FF33CC"/>
        </w:rPr>
        <w:t>uniqueidentifier</w:t>
      </w:r>
      <w:proofErr w:type="spellEnd"/>
      <w:r w:rsidR="00595BC2" w:rsidRPr="00595BC2">
        <w:rPr>
          <w:b/>
          <w:bCs/>
          <w:color w:val="FF33CC"/>
        </w:rPr>
        <w:t xml:space="preserve"> NOT NULL</w:t>
      </w:r>
      <w:r w:rsidR="00B6157A">
        <w:rPr>
          <w:b/>
          <w:bCs/>
          <w:color w:val="FF33CC"/>
        </w:rPr>
        <w:t xml:space="preserve"> </w:t>
      </w:r>
      <w:r w:rsidR="00B6157A" w:rsidRPr="00B6157A">
        <w:t>et, parce qu’il y a déjà des données dans la table, on va lui donner tout de suite une contrainte</w:t>
      </w:r>
      <w:r w:rsidR="00B6157A">
        <w:rPr>
          <w:b/>
          <w:bCs/>
          <w:color w:val="FF33CC"/>
        </w:rPr>
        <w:t xml:space="preserve"> </w:t>
      </w:r>
      <w:proofErr w:type="gramStart"/>
      <w:r w:rsidR="00B6157A">
        <w:rPr>
          <w:b/>
          <w:bCs/>
          <w:color w:val="FF33CC"/>
        </w:rPr>
        <w:t xml:space="preserve">DEFAULT </w:t>
      </w:r>
      <w:r w:rsidR="00B6157A">
        <w:rPr>
          <w:b/>
          <w:bCs/>
        </w:rPr>
        <w:t>,</w:t>
      </w:r>
      <w:proofErr w:type="gramEnd"/>
      <w:r w:rsidR="00B6157A">
        <w:rPr>
          <w:b/>
          <w:bCs/>
        </w:rPr>
        <w:t xml:space="preserve"> </w:t>
      </w:r>
      <w:r w:rsidR="00B6157A" w:rsidRPr="00205315">
        <w:t>pour</w:t>
      </w:r>
      <w:r w:rsidR="00B6157A">
        <w:rPr>
          <w:b/>
          <w:bCs/>
        </w:rPr>
        <w:t xml:space="preserve"> </w:t>
      </w:r>
      <w:r w:rsidR="00B6157A" w:rsidRPr="00205315">
        <w:t>lui</w:t>
      </w:r>
      <w:r w:rsidR="00B6157A">
        <w:rPr>
          <w:b/>
          <w:bCs/>
        </w:rPr>
        <w:t xml:space="preserve"> </w:t>
      </w:r>
      <w:r w:rsidR="00B6157A" w:rsidRPr="00205315">
        <w:t>donner</w:t>
      </w:r>
      <w:r w:rsidR="00B6157A">
        <w:rPr>
          <w:b/>
          <w:bCs/>
        </w:rPr>
        <w:t xml:space="preserve"> </w:t>
      </w:r>
      <w:r w:rsidR="00B6157A" w:rsidRPr="00205315">
        <w:t>la</w:t>
      </w:r>
      <w:r w:rsidR="00B6157A">
        <w:rPr>
          <w:b/>
          <w:bCs/>
        </w:rPr>
        <w:t xml:space="preserve"> </w:t>
      </w:r>
      <w:r w:rsidR="00B6157A" w:rsidRPr="00205315">
        <w:t>valeur</w:t>
      </w:r>
      <w:r w:rsidR="00B6157A">
        <w:rPr>
          <w:b/>
          <w:bCs/>
        </w:rPr>
        <w:t xml:space="preserve"> </w:t>
      </w:r>
      <w:proofErr w:type="spellStart"/>
      <w:r w:rsidR="00B6157A" w:rsidRPr="00595BC2">
        <w:rPr>
          <w:b/>
          <w:bCs/>
          <w:color w:val="FF33CC"/>
        </w:rPr>
        <w:t>newid</w:t>
      </w:r>
      <w:proofErr w:type="spellEnd"/>
      <w:r w:rsidR="00B6157A" w:rsidRPr="00595BC2">
        <w:rPr>
          <w:b/>
          <w:bCs/>
          <w:color w:val="FF33CC"/>
        </w:rPr>
        <w:t>()</w:t>
      </w:r>
      <w:r w:rsidR="00B6157A">
        <w:rPr>
          <w:b/>
          <w:bCs/>
          <w:color w:val="FF33CC"/>
        </w:rPr>
        <w:t> :</w:t>
      </w:r>
    </w:p>
    <w:p w14:paraId="48F8B227" w14:textId="77777777" w:rsidR="00655663" w:rsidRPr="00655663" w:rsidRDefault="00B6157A" w:rsidP="00655663">
      <w:pPr>
        <w:pStyle w:val="Paragraphedeliste"/>
        <w:numPr>
          <w:ilvl w:val="2"/>
          <w:numId w:val="32"/>
        </w:numPr>
        <w:spacing w:after="0" w:line="240" w:lineRule="auto"/>
      </w:pPr>
      <w:r w:rsidRPr="00B6157A">
        <w:rPr>
          <w:b/>
          <w:bCs/>
          <w:noProof/>
        </w:rPr>
        <w:drawing>
          <wp:inline distT="0" distB="0" distL="0" distR="0" wp14:anchorId="55431BD0" wp14:editId="12D299D9">
            <wp:extent cx="5058481" cy="495369"/>
            <wp:effectExtent l="38100" t="38100" r="46990" b="38100"/>
            <wp:docPr id="1221113622" name="Image 1" descr="Une image contenant texte, capture d’écran, Police, lign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1113622" name="Image 1" descr="Une image contenant texte, capture d’écran, Police, ligne&#10;&#10;Description générée automatiquement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58481" cy="495369"/>
                    </a:xfrm>
                    <a:prstGeom prst="rect">
                      <a:avLst/>
                    </a:prstGeom>
                    <a:ln w="22225">
                      <a:solidFill>
                        <a:srgbClr val="FF33CC"/>
                      </a:solidFill>
                    </a:ln>
                  </pic:spPr>
                </pic:pic>
              </a:graphicData>
            </a:graphic>
          </wp:inline>
        </w:drawing>
      </w:r>
      <w:r w:rsidR="00595BC2" w:rsidRPr="00205315">
        <w:t>Ajoutez</w:t>
      </w:r>
      <w:r w:rsidR="00595BC2">
        <w:rPr>
          <w:b/>
          <w:bCs/>
        </w:rPr>
        <w:t xml:space="preserve"> </w:t>
      </w:r>
      <w:r w:rsidR="00595BC2" w:rsidRPr="00205315">
        <w:t>sa</w:t>
      </w:r>
      <w:r w:rsidR="00595BC2">
        <w:rPr>
          <w:b/>
          <w:bCs/>
        </w:rPr>
        <w:t xml:space="preserve"> </w:t>
      </w:r>
      <w:r w:rsidR="00595BC2" w:rsidRPr="00205315">
        <w:t>contrainte</w:t>
      </w:r>
      <w:r w:rsidR="00595BC2">
        <w:rPr>
          <w:b/>
          <w:bCs/>
        </w:rPr>
        <w:t xml:space="preserve"> UNIQUE¸</w:t>
      </w:r>
    </w:p>
    <w:p w14:paraId="21FBA46D" w14:textId="59DB3121" w:rsidR="0003676A" w:rsidRPr="00655663" w:rsidRDefault="00D00554" w:rsidP="00655663">
      <w:pPr>
        <w:pStyle w:val="Paragraphedeliste"/>
        <w:numPr>
          <w:ilvl w:val="2"/>
          <w:numId w:val="32"/>
        </w:numPr>
        <w:spacing w:after="0" w:line="240" w:lineRule="auto"/>
      </w:pPr>
      <w:r>
        <w:t>A</w:t>
      </w:r>
      <w:r w:rsidR="008418BE">
        <w:t xml:space="preserve">jouter la colonne </w:t>
      </w:r>
      <w:r w:rsidR="00595BC2" w:rsidRPr="00655663">
        <w:rPr>
          <w:color w:val="FF33CC"/>
        </w:rPr>
        <w:t xml:space="preserve">Photo </w:t>
      </w:r>
      <w:r w:rsidR="00595BC2">
        <w:t xml:space="preserve">de type </w:t>
      </w:r>
      <w:proofErr w:type="spellStart"/>
      <w:r w:rsidR="00595BC2" w:rsidRPr="00655663">
        <w:rPr>
          <w:color w:val="FF33CC"/>
        </w:rPr>
        <w:t>varbinary</w:t>
      </w:r>
      <w:proofErr w:type="spellEnd"/>
      <w:r w:rsidR="00595BC2" w:rsidRPr="00655663">
        <w:rPr>
          <w:color w:val="FF33CC"/>
        </w:rPr>
        <w:t xml:space="preserve">(max) </w:t>
      </w:r>
      <w:r w:rsidR="008418BE" w:rsidRPr="00655663">
        <w:rPr>
          <w:b/>
          <w:bCs/>
          <w:color w:val="FF33CC"/>
        </w:rPr>
        <w:t>FILESTREAM</w:t>
      </w:r>
      <w:r w:rsidR="00595BC2" w:rsidRPr="00655663">
        <w:rPr>
          <w:color w:val="FF33CC"/>
        </w:rPr>
        <w:t xml:space="preserve"> NULL</w:t>
      </w:r>
    </w:p>
    <w:p w14:paraId="5641B719" w14:textId="77777777" w:rsidR="00B6157A" w:rsidRPr="00595BC2" w:rsidRDefault="00B6157A" w:rsidP="00B6157A">
      <w:pPr>
        <w:pStyle w:val="Paragraphedeliste"/>
        <w:spacing w:after="0" w:line="240" w:lineRule="auto"/>
        <w:ind w:left="1800"/>
        <w:rPr>
          <w:color w:val="FF33CC"/>
        </w:rPr>
      </w:pPr>
    </w:p>
    <w:p w14:paraId="44E6F201" w14:textId="29750208" w:rsidR="002D5199" w:rsidRDefault="002D5199" w:rsidP="002D5199">
      <w:pPr>
        <w:pStyle w:val="Paragraphedeliste"/>
        <w:numPr>
          <w:ilvl w:val="1"/>
          <w:numId w:val="32"/>
        </w:numPr>
        <w:spacing w:after="0" w:line="240" w:lineRule="auto"/>
      </w:pPr>
      <w:r>
        <w:t>Exécutez maintenant toutes les migrations (1.0 à 1.4)</w:t>
      </w:r>
      <w:r w:rsidR="00655663">
        <w:t>. La commande est dans le fichier</w:t>
      </w:r>
      <w:r w:rsidR="00655663" w:rsidRPr="00655663">
        <w:t xml:space="preserve"> </w:t>
      </w:r>
      <w:r w:rsidR="00655663" w:rsidRPr="00655663">
        <w:rPr>
          <w:b/>
          <w:bCs/>
        </w:rPr>
        <w:t xml:space="preserve">Script </w:t>
      </w:r>
      <w:proofErr w:type="spellStart"/>
      <w:r w:rsidR="00655663" w:rsidRPr="00655663">
        <w:rPr>
          <w:b/>
          <w:bCs/>
        </w:rPr>
        <w:t>Preparation</w:t>
      </w:r>
      <w:proofErr w:type="spellEnd"/>
      <w:r w:rsidR="00655663" w:rsidRPr="00655663">
        <w:rPr>
          <w:b/>
          <w:bCs/>
        </w:rPr>
        <w:t xml:space="preserve"> Labo19</w:t>
      </w:r>
      <w:r w:rsidR="00655663" w:rsidRPr="00655663">
        <w:rPr>
          <w:b/>
          <w:bCs/>
        </w:rPr>
        <w:t>.txt</w:t>
      </w:r>
      <w:r w:rsidR="00655663">
        <w:t xml:space="preserve"> </w:t>
      </w:r>
    </w:p>
    <w:p w14:paraId="65D0B974" w14:textId="63449D13" w:rsidR="00B75C00" w:rsidRDefault="004A288C" w:rsidP="004A288C">
      <w:pPr>
        <w:pStyle w:val="Paragraphedeliste"/>
        <w:numPr>
          <w:ilvl w:val="2"/>
          <w:numId w:val="32"/>
        </w:numPr>
        <w:spacing w:after="0" w:line="240" w:lineRule="auto"/>
      </w:pPr>
      <w:r>
        <w:t xml:space="preserve"> </w:t>
      </w:r>
      <w:r w:rsidR="00B6157A">
        <w:t>Si vous êtes à la maison et que vous ne l’avez pas déjà installé</w:t>
      </w:r>
      <w:r w:rsidR="00655663">
        <w:t xml:space="preserve">, </w:t>
      </w:r>
      <w:r w:rsidR="00655663">
        <w:t xml:space="preserve">Installez </w:t>
      </w:r>
      <w:proofErr w:type="spellStart"/>
      <w:r w:rsidR="00655663">
        <w:t>Evolve</w:t>
      </w:r>
      <w:proofErr w:type="spellEnd"/>
      <w:r w:rsidR="00655663">
        <w:t> :</w:t>
      </w:r>
    </w:p>
    <w:p w14:paraId="2B75D86B" w14:textId="77777777" w:rsidR="00566100" w:rsidRDefault="00566100" w:rsidP="00566100">
      <w:pPr>
        <w:spacing w:after="0" w:line="240" w:lineRule="auto"/>
      </w:pPr>
    </w:p>
    <w:p w14:paraId="4565D08F" w14:textId="3B166941" w:rsidR="004A288C" w:rsidRPr="00A53A22" w:rsidRDefault="007069ED" w:rsidP="00B75C00">
      <w:pPr>
        <w:spacing w:after="0" w:line="240" w:lineRule="auto"/>
        <w:jc w:val="center"/>
        <w:rPr>
          <w:rFonts w:ascii="Courier New" w:hAnsi="Courier New" w:cs="Courier New"/>
          <w:b/>
          <w:bCs/>
          <w:sz w:val="20"/>
          <w:szCs w:val="20"/>
          <w:lang w:val="en-CA"/>
        </w:rPr>
      </w:pPr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 xml:space="preserve">dotnet tool install </w:t>
      </w:r>
      <w:r w:rsidR="00B75C00"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>--</w:t>
      </w:r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 xml:space="preserve">global </w:t>
      </w:r>
      <w:proofErr w:type="spellStart"/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>Evolve.Tool</w:t>
      </w:r>
      <w:proofErr w:type="spellEnd"/>
    </w:p>
    <w:p w14:paraId="41851BEE" w14:textId="77777777" w:rsidR="00276ADA" w:rsidRPr="00A53A22" w:rsidRDefault="00276ADA" w:rsidP="00276ADA">
      <w:pPr>
        <w:spacing w:after="0" w:line="240" w:lineRule="auto"/>
        <w:rPr>
          <w:lang w:val="en-CA"/>
        </w:rPr>
      </w:pPr>
    </w:p>
    <w:p w14:paraId="11C5ACC8" w14:textId="5A4ABBBD" w:rsidR="00057056" w:rsidRDefault="006379B4" w:rsidP="00176F13">
      <w:pPr>
        <w:pStyle w:val="Paragraphedeliste"/>
        <w:numPr>
          <w:ilvl w:val="2"/>
          <w:numId w:val="32"/>
        </w:numPr>
        <w:spacing w:after="0" w:line="240" w:lineRule="auto"/>
      </w:pPr>
      <w:r>
        <w:t>Attention les migrations 1.2 et 1.3 prennent environ une minute à s’exécuter</w:t>
      </w:r>
      <w:r w:rsidR="00802A3B">
        <w:t xml:space="preserve"> car il y a 700 000 insertions</w:t>
      </w:r>
      <w:r>
        <w:t>)</w:t>
      </w:r>
    </w:p>
    <w:p w14:paraId="0BFD59E7" w14:textId="77777777" w:rsidR="00566100" w:rsidRDefault="00566100" w:rsidP="00566100">
      <w:pPr>
        <w:spacing w:after="0" w:line="240" w:lineRule="auto"/>
      </w:pPr>
    </w:p>
    <w:p w14:paraId="70F505C2" w14:textId="77777777" w:rsidR="00276ADA" w:rsidRPr="00B705AB" w:rsidRDefault="00276ADA" w:rsidP="00276ADA">
      <w:pPr>
        <w:spacing w:after="0" w:line="240" w:lineRule="auto"/>
      </w:pPr>
    </w:p>
    <w:p w14:paraId="1584A242" w14:textId="4B638991" w:rsidR="00090239" w:rsidRDefault="00655663" w:rsidP="0011525A">
      <w:pPr>
        <w:pStyle w:val="Paragraphedeliste"/>
        <w:numPr>
          <w:ilvl w:val="0"/>
          <w:numId w:val="32"/>
        </w:numPr>
        <w:spacing w:after="0" w:line="240" w:lineRule="auto"/>
      </w:pPr>
      <w:r>
        <w:rPr>
          <w:b/>
          <w:bCs/>
          <w:color w:val="7383D1"/>
        </w:rPr>
        <w:t>1</w:t>
      </w:r>
      <w:r>
        <w:rPr>
          <w:b/>
          <w:bCs/>
          <w:color w:val="7383D1"/>
        </w:rPr>
        <w:t>3</w:t>
      </w:r>
      <w:r w:rsidRPr="001641F1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2ACD6DFD" wp14:editId="26014C57">
            <wp:extent cx="90488" cy="114300"/>
            <wp:effectExtent l="0" t="0" r="5080" b="0"/>
            <wp:docPr id="1532972716" name="Image 15329727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641F1">
        <w:rPr>
          <w:color w:val="4C7AE0"/>
        </w:rPr>
        <w:t xml:space="preserve"> </w:t>
      </w:r>
      <w:proofErr w:type="spellStart"/>
      <w:r w:rsidR="0011525A" w:rsidRPr="00FA16D1">
        <w:rPr>
          <w:i/>
          <w:iCs/>
        </w:rPr>
        <w:t>Scaffoldez</w:t>
      </w:r>
      <w:proofErr w:type="spellEnd"/>
      <w:r w:rsidR="0011525A">
        <w:t xml:space="preserve"> les </w:t>
      </w:r>
      <w:proofErr w:type="spellStart"/>
      <w:r w:rsidR="0011525A">
        <w:t>Models</w:t>
      </w:r>
      <w:proofErr w:type="spellEnd"/>
      <w:r w:rsidR="0011525A">
        <w:t xml:space="preserve"> </w:t>
      </w:r>
      <w:proofErr w:type="gramStart"/>
      <w:r w:rsidR="0011525A">
        <w:t>suite à</w:t>
      </w:r>
      <w:proofErr w:type="gramEnd"/>
      <w:r w:rsidR="0011525A">
        <w:t xml:space="preserve"> l’exécution (réussie) des migrations :</w:t>
      </w:r>
    </w:p>
    <w:p w14:paraId="780C32C2" w14:textId="77777777" w:rsidR="00566100" w:rsidRDefault="00566100" w:rsidP="00566100">
      <w:pPr>
        <w:spacing w:after="0" w:line="240" w:lineRule="auto"/>
      </w:pPr>
    </w:p>
    <w:p w14:paraId="1E702B6B" w14:textId="189086F9" w:rsidR="0011525A" w:rsidRDefault="000D3568" w:rsidP="000D3568">
      <w:pPr>
        <w:spacing w:after="0" w:line="240" w:lineRule="auto"/>
        <w:jc w:val="center"/>
        <w:rPr>
          <w:rFonts w:ascii="Courier New" w:hAnsi="Courier New" w:cs="Courier New"/>
          <w:b/>
          <w:bCs/>
          <w:sz w:val="20"/>
          <w:szCs w:val="20"/>
          <w:lang w:val="en-CA"/>
        </w:rPr>
      </w:pPr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 xml:space="preserve">dotnet </w:t>
      </w:r>
      <w:proofErr w:type="spellStart"/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>ef</w:t>
      </w:r>
      <w:proofErr w:type="spellEnd"/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 xml:space="preserve"> </w:t>
      </w:r>
      <w:proofErr w:type="spellStart"/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>dbcontext</w:t>
      </w:r>
      <w:proofErr w:type="spellEnd"/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 xml:space="preserve"> scaffold Name=</w:t>
      </w:r>
      <w:r w:rsidR="00B6157A">
        <w:rPr>
          <w:rFonts w:ascii="Courier New" w:hAnsi="Courier New" w:cs="Courier New"/>
          <w:b/>
          <w:bCs/>
          <w:sz w:val="20"/>
          <w:szCs w:val="20"/>
          <w:lang w:val="en-CA"/>
        </w:rPr>
        <w:t>R19_Labo</w:t>
      </w:r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 xml:space="preserve"> </w:t>
      </w:r>
      <w:proofErr w:type="spellStart"/>
      <w:proofErr w:type="gramStart"/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>Microsoft.EntityFrameworkCore.SqlServer</w:t>
      </w:r>
      <w:proofErr w:type="spellEnd"/>
      <w:proofErr w:type="gramEnd"/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 xml:space="preserve"> -o Models </w:t>
      </w:r>
      <w:r w:rsidR="00B705AB">
        <w:rPr>
          <w:rFonts w:ascii="Courier New" w:hAnsi="Courier New" w:cs="Courier New"/>
          <w:b/>
          <w:bCs/>
          <w:sz w:val="20"/>
          <w:szCs w:val="20"/>
          <w:lang w:val="en-CA"/>
        </w:rPr>
        <w:t xml:space="preserve">–context </w:t>
      </w:r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>--context-</w:t>
      </w:r>
      <w:proofErr w:type="spellStart"/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>dir</w:t>
      </w:r>
      <w:proofErr w:type="spellEnd"/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 xml:space="preserve"> Data --data-annotations</w:t>
      </w:r>
      <w:r w:rsidR="007A7696">
        <w:rPr>
          <w:rFonts w:ascii="Courier New" w:hAnsi="Courier New" w:cs="Courier New"/>
          <w:b/>
          <w:bCs/>
          <w:sz w:val="20"/>
          <w:szCs w:val="20"/>
          <w:lang w:val="en-CA"/>
        </w:rPr>
        <w:t xml:space="preserve"> --</w:t>
      </w:r>
      <w:r w:rsidRPr="00A53A22">
        <w:rPr>
          <w:rFonts w:ascii="Courier New" w:hAnsi="Courier New" w:cs="Courier New"/>
          <w:b/>
          <w:bCs/>
          <w:sz w:val="20"/>
          <w:szCs w:val="20"/>
          <w:lang w:val="en-CA"/>
        </w:rPr>
        <w:t>force</w:t>
      </w:r>
    </w:p>
    <w:p w14:paraId="66A23D5A" w14:textId="77777777" w:rsidR="00236A0A" w:rsidRDefault="00236A0A" w:rsidP="000D3568">
      <w:pPr>
        <w:spacing w:after="0" w:line="240" w:lineRule="auto"/>
        <w:jc w:val="center"/>
        <w:rPr>
          <w:rFonts w:ascii="Courier New" w:hAnsi="Courier New" w:cs="Courier New"/>
          <w:b/>
          <w:bCs/>
          <w:sz w:val="20"/>
          <w:szCs w:val="20"/>
          <w:lang w:val="en-CA"/>
        </w:rPr>
      </w:pPr>
    </w:p>
    <w:p w14:paraId="7FFCAA1F" w14:textId="475DBD08" w:rsidR="00236A0A" w:rsidRPr="00236A0A" w:rsidRDefault="00236A0A" w:rsidP="000D3568">
      <w:pPr>
        <w:spacing w:after="0" w:line="240" w:lineRule="auto"/>
        <w:jc w:val="center"/>
      </w:pPr>
      <w:r w:rsidRPr="00236A0A">
        <w:t xml:space="preserve">Observez que vous avez maintenant dans le modèle </w:t>
      </w:r>
      <w:proofErr w:type="spellStart"/>
      <w:r w:rsidRPr="00236A0A">
        <w:t>Fruit.cs</w:t>
      </w:r>
      <w:proofErr w:type="spellEnd"/>
      <w:r w:rsidRPr="00236A0A">
        <w:t xml:space="preserve"> les deux champs que l’on vient d’ajouter.</w:t>
      </w:r>
    </w:p>
    <w:p w14:paraId="366D5B7C" w14:textId="77777777" w:rsidR="00211D4F" w:rsidRPr="00236A0A" w:rsidRDefault="00211D4F" w:rsidP="00090239">
      <w:pPr>
        <w:spacing w:after="0" w:line="240" w:lineRule="auto"/>
      </w:pPr>
    </w:p>
    <w:p w14:paraId="223A8B0B" w14:textId="5A495C56" w:rsidR="00381470" w:rsidRDefault="00381470" w:rsidP="00381470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>Étape</w:t>
      </w:r>
      <w:r>
        <w:rPr>
          <w:b/>
          <w:bCs/>
          <w:color w:val="7383D1"/>
          <w:sz w:val="28"/>
          <w:szCs w:val="28"/>
        </w:rPr>
        <w:t xml:space="preserve"> 2</w:t>
      </w:r>
      <w:r w:rsidRPr="006B006F">
        <w:rPr>
          <w:b/>
          <w:bCs/>
          <w:color w:val="7383D1"/>
          <w:sz w:val="28"/>
          <w:szCs w:val="28"/>
        </w:rPr>
        <w:t xml:space="preserve"> </w:t>
      </w:r>
      <w:r w:rsidR="00810C46">
        <w:rPr>
          <w:b/>
          <w:bCs/>
          <w:color w:val="7383D1"/>
          <w:sz w:val="28"/>
          <w:szCs w:val="28"/>
        </w:rPr>
        <w:t>-</w:t>
      </w:r>
      <w:r w:rsidRPr="006B006F">
        <w:rPr>
          <w:b/>
          <w:bCs/>
          <w:color w:val="7383D1"/>
          <w:sz w:val="28"/>
          <w:szCs w:val="28"/>
        </w:rPr>
        <w:t xml:space="preserve"> </w:t>
      </w:r>
      <w:r w:rsidR="005007D2">
        <w:rPr>
          <w:b/>
          <w:bCs/>
          <w:color w:val="7383D1"/>
          <w:sz w:val="28"/>
          <w:szCs w:val="28"/>
        </w:rPr>
        <w:t>M</w:t>
      </w:r>
      <w:r w:rsidR="00AE2873">
        <w:rPr>
          <w:b/>
          <w:bCs/>
          <w:color w:val="7383D1"/>
          <w:sz w:val="28"/>
          <w:szCs w:val="28"/>
        </w:rPr>
        <w:t>ettre un visage sur un f</w:t>
      </w:r>
      <w:r w:rsidR="007E7920">
        <w:rPr>
          <w:b/>
          <w:bCs/>
          <w:color w:val="7383D1"/>
          <w:sz w:val="28"/>
          <w:szCs w:val="28"/>
        </w:rPr>
        <w:t>ruit</w:t>
      </w:r>
      <w:r w:rsidR="00E65008">
        <w:rPr>
          <w:b/>
          <w:bCs/>
          <w:color w:val="7383D1"/>
          <w:sz w:val="28"/>
          <w:szCs w:val="28"/>
        </w:rPr>
        <w:t xml:space="preserve"> </w:t>
      </w:r>
      <w:r w:rsidR="00E65008" w:rsidRPr="00E65008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34E"/>
          </mc:Choice>
          <mc:Fallback>
            <w:t>🍎</w:t>
          </mc:Fallback>
        </mc:AlternateContent>
      </w:r>
      <w:r w:rsidR="00E65008" w:rsidRPr="00E65008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9D1"/>
          </mc:Choice>
          <mc:Fallback>
            <w:t>🧑</w:t>
          </mc:Fallback>
        </mc:AlternateContent>
      </w:r>
    </w:p>
    <w:p w14:paraId="3AF4E3C9" w14:textId="77777777" w:rsidR="00381470" w:rsidRDefault="00381470" w:rsidP="00381470">
      <w:pPr>
        <w:spacing w:after="0" w:line="240" w:lineRule="auto"/>
      </w:pPr>
    </w:p>
    <w:p w14:paraId="3415B6FD" w14:textId="6250B52B" w:rsidR="00090239" w:rsidRDefault="00381470" w:rsidP="00914841">
      <w:pPr>
        <w:pStyle w:val="Paragraphedeliste"/>
        <w:numPr>
          <w:ilvl w:val="0"/>
          <w:numId w:val="32"/>
        </w:numPr>
        <w:spacing w:after="0" w:line="240" w:lineRule="auto"/>
      </w:pPr>
      <w:r w:rsidRPr="00914841">
        <w:rPr>
          <w:b/>
          <w:bCs/>
          <w:color w:val="7383D1"/>
        </w:rPr>
        <w:t>1</w:t>
      </w:r>
      <w:r w:rsidR="00655663">
        <w:rPr>
          <w:b/>
          <w:bCs/>
          <w:color w:val="7383D1"/>
        </w:rPr>
        <w:t>4</w:t>
      </w:r>
      <w:r w:rsidR="002C2B22">
        <w:rPr>
          <w:b/>
          <w:bCs/>
          <w:color w:val="7383D1"/>
        </w:rPr>
        <w:t>-1</w:t>
      </w:r>
      <w:r w:rsidR="00655663">
        <w:rPr>
          <w:b/>
          <w:bCs/>
          <w:color w:val="7383D1"/>
        </w:rPr>
        <w:t>5</w:t>
      </w:r>
      <w:r w:rsidRPr="00914841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51D0C133" wp14:editId="5090AFE5">
            <wp:extent cx="90488" cy="114300"/>
            <wp:effectExtent l="0" t="0" r="5080" b="0"/>
            <wp:docPr id="23" name="Imag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14841">
        <w:rPr>
          <w:color w:val="4C7AE0"/>
        </w:rPr>
        <w:t xml:space="preserve"> </w:t>
      </w:r>
      <w:r w:rsidR="00BF6D25">
        <w:t xml:space="preserve">Complétez l’action </w:t>
      </w:r>
      <w:proofErr w:type="spellStart"/>
      <w:r w:rsidR="00BF6D25" w:rsidRPr="00B06901">
        <w:rPr>
          <w:b/>
          <w:bCs/>
        </w:rPr>
        <w:t>AjouterImage</w:t>
      </w:r>
      <w:proofErr w:type="spellEnd"/>
      <w:r w:rsidR="00BF6D25">
        <w:t xml:space="preserve"> dans </w:t>
      </w:r>
      <w:proofErr w:type="spellStart"/>
      <w:r w:rsidR="00BF6D25" w:rsidRPr="00B06901">
        <w:rPr>
          <w:b/>
          <w:bCs/>
        </w:rPr>
        <w:t>FruitsController</w:t>
      </w:r>
      <w:proofErr w:type="spellEnd"/>
      <w:r w:rsidR="00BF6D25">
        <w:t xml:space="preserve"> (et sa vue </w:t>
      </w:r>
      <w:proofErr w:type="spellStart"/>
      <w:r w:rsidR="00BF6D25">
        <w:t>Razor</w:t>
      </w:r>
      <w:proofErr w:type="spellEnd"/>
      <w:r w:rsidR="00BF6D25">
        <w:t>) pour qu’elle permette d’associer une image à un fruit.</w:t>
      </w:r>
      <w:r w:rsidR="002C2B22">
        <w:t xml:space="preserve"> Cela impliquera </w:t>
      </w:r>
      <w:r w:rsidR="00D15B4D">
        <w:t xml:space="preserve">d’utiliser le </w:t>
      </w:r>
      <w:proofErr w:type="spellStart"/>
      <w:r w:rsidR="00D15B4D">
        <w:t>ViewModel</w:t>
      </w:r>
      <w:proofErr w:type="spellEnd"/>
      <w:r w:rsidR="00D15B4D">
        <w:t xml:space="preserve"> </w:t>
      </w:r>
      <w:proofErr w:type="spellStart"/>
      <w:r w:rsidR="00D15B4D" w:rsidRPr="00B70258">
        <w:rPr>
          <w:b/>
          <w:bCs/>
        </w:rPr>
        <w:t>ImageUploadVM</w:t>
      </w:r>
      <w:proofErr w:type="spellEnd"/>
      <w:r w:rsidR="00D15B4D">
        <w:t>.</w:t>
      </w:r>
      <w:r w:rsidR="00236A0A">
        <w:t xml:space="preserve"> (Qui est déjà fait </w:t>
      </w:r>
      <w:r w:rsidR="00A37693">
        <w:t>et que vous n’avez pas besoin de modifier pour ajouter Image car on va directement remplir</w:t>
      </w:r>
      <w:r w:rsidR="00F72AE2">
        <w:t xml:space="preserve"> photo de Fruit</w:t>
      </w:r>
      <w:r w:rsidR="00236A0A">
        <w:t>.)</w:t>
      </w:r>
    </w:p>
    <w:p w14:paraId="2E46477B" w14:textId="58D11931" w:rsidR="00463BDA" w:rsidRDefault="00BB2DD2" w:rsidP="00914841">
      <w:pPr>
        <w:pStyle w:val="Paragraphedeliste"/>
        <w:numPr>
          <w:ilvl w:val="0"/>
          <w:numId w:val="32"/>
        </w:numPr>
        <w:spacing w:after="0" w:line="240" w:lineRule="auto"/>
      </w:pPr>
      <w:r>
        <w:t xml:space="preserve">Afin de tester l’action </w:t>
      </w:r>
      <w:proofErr w:type="spellStart"/>
      <w:r>
        <w:t>AjouterImage</w:t>
      </w:r>
      <w:proofErr w:type="spellEnd"/>
      <w:r>
        <w:t xml:space="preserve">, </w:t>
      </w:r>
      <w:r w:rsidRPr="00872542">
        <w:rPr>
          <w:i/>
          <w:iCs/>
        </w:rPr>
        <w:t>uploadez</w:t>
      </w:r>
      <w:r>
        <w:t xml:space="preserve"> trois images de fruit (située</w:t>
      </w:r>
      <w:r w:rsidR="00E16C25">
        <w:t>s</w:t>
      </w:r>
      <w:r>
        <w:t xml:space="preserve"> dans le dossier </w:t>
      </w:r>
      <w:proofErr w:type="spellStart"/>
      <w:r w:rsidRPr="000B2C3B">
        <w:rPr>
          <w:b/>
          <w:bCs/>
        </w:rPr>
        <w:t>images_test</w:t>
      </w:r>
      <w:proofErr w:type="spellEnd"/>
      <w:r>
        <w:t>) dans l’application Web :</w:t>
      </w:r>
    </w:p>
    <w:p w14:paraId="756B4B9B" w14:textId="19EC0DAC" w:rsidR="00BB2DD2" w:rsidRDefault="00CC46EA" w:rsidP="00BB2DD2">
      <w:pPr>
        <w:pStyle w:val="Paragraphedeliste"/>
        <w:numPr>
          <w:ilvl w:val="1"/>
          <w:numId w:val="32"/>
        </w:numPr>
        <w:spacing w:after="0" w:line="240" w:lineRule="auto"/>
      </w:pPr>
      <w:proofErr w:type="gramStart"/>
      <w:r>
        <w:t>uploadez</w:t>
      </w:r>
      <w:proofErr w:type="gramEnd"/>
      <w:r>
        <w:t xml:space="preserve"> les images</w:t>
      </w:r>
      <w:r w:rsidR="00407B3A">
        <w:t xml:space="preserve"> de fruits conservateurs comme la</w:t>
      </w:r>
      <w:r>
        <w:t xml:space="preserve"> </w:t>
      </w:r>
      <w:r w:rsidR="000B2C3B">
        <w:t xml:space="preserve">pomme, </w:t>
      </w:r>
      <w:r w:rsidR="00407B3A">
        <w:t>l’</w:t>
      </w:r>
      <w:r w:rsidR="00E5201E">
        <w:t xml:space="preserve">orange et </w:t>
      </w:r>
      <w:r w:rsidR="00407B3A">
        <w:t xml:space="preserve">la </w:t>
      </w:r>
      <w:r w:rsidR="00E5201E">
        <w:t>banane</w:t>
      </w:r>
    </w:p>
    <w:p w14:paraId="12735AAC" w14:textId="2B669121" w:rsidR="00360BE3" w:rsidRDefault="00A74A33" w:rsidP="00BB2DD2">
      <w:pPr>
        <w:pStyle w:val="Paragraphedeliste"/>
        <w:numPr>
          <w:ilvl w:val="1"/>
          <w:numId w:val="32"/>
        </w:numPr>
        <w:spacing w:after="0" w:line="240" w:lineRule="auto"/>
      </w:pPr>
      <w:proofErr w:type="gramStart"/>
      <w:r>
        <w:t>ou</w:t>
      </w:r>
      <w:proofErr w:type="gramEnd"/>
      <w:r w:rsidR="00360BE3">
        <w:t xml:space="preserve"> </w:t>
      </w:r>
      <w:r w:rsidR="00CC46EA">
        <w:t xml:space="preserve">uploadez les images </w:t>
      </w:r>
      <w:r>
        <w:t>de fruits exotiques comme la</w:t>
      </w:r>
      <w:r w:rsidR="00CC46EA">
        <w:t xml:space="preserve"> </w:t>
      </w:r>
      <w:r w:rsidR="00426BF0">
        <w:t xml:space="preserve">bergamote, pain de singe et </w:t>
      </w:r>
      <w:proofErr w:type="spellStart"/>
      <w:r w:rsidR="009C4B64">
        <w:t>jacque</w:t>
      </w:r>
      <w:proofErr w:type="spellEnd"/>
      <w:r w:rsidR="00F221E5">
        <w:t>.</w:t>
      </w:r>
    </w:p>
    <w:p w14:paraId="6B654E8E" w14:textId="24976A9F" w:rsidR="00B961B4" w:rsidRPr="00655663" w:rsidRDefault="00D16029" w:rsidP="00655663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br w:type="page"/>
      </w:r>
      <w:r w:rsidR="009C5D84" w:rsidRPr="00CD2CA9">
        <w:rPr>
          <w:b/>
          <w:bCs/>
          <w:color w:val="7383D1"/>
          <w:sz w:val="28"/>
          <w:szCs w:val="28"/>
        </w:rPr>
        <w:lastRenderedPageBreak/>
        <w:t xml:space="preserve">Étape 3 - </w:t>
      </w:r>
      <w:r w:rsidR="00595BD2" w:rsidRPr="00CD2CA9">
        <w:rPr>
          <w:b/>
          <w:bCs/>
          <w:color w:val="7383D1"/>
          <w:sz w:val="28"/>
          <w:szCs w:val="28"/>
        </w:rPr>
        <w:t>Trois images valent trois mille mots</w:t>
      </w:r>
      <w:r w:rsidR="002524F7">
        <w:rPr>
          <w:b/>
          <w:bCs/>
          <w:color w:val="7383D1"/>
          <w:sz w:val="28"/>
          <w:szCs w:val="28"/>
        </w:rPr>
        <w:t xml:space="preserve"> ?</w:t>
      </w:r>
      <w:r w:rsidR="00CD2CA9">
        <w:rPr>
          <w:b/>
          <w:bCs/>
          <w:color w:val="7383D1"/>
          <w:sz w:val="28"/>
          <w:szCs w:val="28"/>
        </w:rPr>
        <w:t xml:space="preserve"> </w:t>
      </w:r>
      <w:r w:rsidR="00CD2CA9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4F7"/>
          </mc:Choice>
          <mc:Fallback>
            <w:t>📷</w:t>
          </mc:Fallback>
        </mc:AlternateContent>
      </w:r>
      <w:r w:rsidR="00CD2CA9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4AC"/>
          </mc:Choice>
          <mc:Fallback>
            <w:t>💬</w:t>
          </mc:Fallback>
        </mc:AlternateContent>
      </w:r>
    </w:p>
    <w:p w14:paraId="6DE39649" w14:textId="4F0960DC" w:rsidR="00595BD2" w:rsidRDefault="00595BD2" w:rsidP="00B961B4">
      <w:pPr>
        <w:spacing w:after="0" w:line="240" w:lineRule="auto"/>
      </w:pPr>
    </w:p>
    <w:p w14:paraId="35D5B8F4" w14:textId="3A5614FA" w:rsidR="00595BD2" w:rsidRDefault="002728C9" w:rsidP="004A3E09">
      <w:pPr>
        <w:pStyle w:val="Paragraphedeliste"/>
        <w:numPr>
          <w:ilvl w:val="0"/>
          <w:numId w:val="33"/>
        </w:numPr>
        <w:spacing w:after="0" w:line="240" w:lineRule="auto"/>
      </w:pPr>
      <w:r w:rsidRPr="00914841">
        <w:rPr>
          <w:b/>
          <w:bCs/>
          <w:color w:val="7383D1"/>
        </w:rPr>
        <w:t>1</w:t>
      </w:r>
      <w:r w:rsidR="00EA4C8F">
        <w:rPr>
          <w:b/>
          <w:bCs/>
          <w:color w:val="7383D1"/>
        </w:rPr>
        <w:t>7</w:t>
      </w:r>
      <w:r>
        <w:rPr>
          <w:b/>
          <w:bCs/>
          <w:color w:val="7383D1"/>
        </w:rPr>
        <w:t>-</w:t>
      </w:r>
      <w:r w:rsidR="00EA4C8F">
        <w:rPr>
          <w:b/>
          <w:bCs/>
          <w:color w:val="7383D1"/>
        </w:rPr>
        <w:t>21</w:t>
      </w:r>
      <w:r w:rsidRPr="00914841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54371684" wp14:editId="60679DFE">
            <wp:extent cx="90488" cy="114300"/>
            <wp:effectExtent l="0" t="0" r="5080" b="0"/>
            <wp:docPr id="26" name="Imag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14841">
        <w:rPr>
          <w:color w:val="4C7AE0"/>
        </w:rPr>
        <w:t xml:space="preserve"> </w:t>
      </w:r>
      <w:r w:rsidR="004A3E09">
        <w:t xml:space="preserve">Complétez l’action </w:t>
      </w:r>
      <w:proofErr w:type="spellStart"/>
      <w:r w:rsidR="004A3E09" w:rsidRPr="00B06901">
        <w:rPr>
          <w:b/>
          <w:bCs/>
        </w:rPr>
        <w:t>PreferenceEtudiant</w:t>
      </w:r>
      <w:proofErr w:type="spellEnd"/>
      <w:r w:rsidR="004A3E09">
        <w:t xml:space="preserve"> dans </w:t>
      </w:r>
      <w:proofErr w:type="spellStart"/>
      <w:r w:rsidR="004A3E09" w:rsidRPr="00B06901">
        <w:rPr>
          <w:b/>
          <w:bCs/>
        </w:rPr>
        <w:t>FruitsController</w:t>
      </w:r>
      <w:proofErr w:type="spellEnd"/>
      <w:r w:rsidR="004A3E09">
        <w:t xml:space="preserve"> (et sa vue </w:t>
      </w:r>
      <w:proofErr w:type="spellStart"/>
      <w:r w:rsidR="004A3E09">
        <w:t>Razor</w:t>
      </w:r>
      <w:proofErr w:type="spellEnd"/>
      <w:r w:rsidR="004A3E09">
        <w:t>) pour afficher les trois images de fruit. Les préférences sont déjà affichées, mais sans les images.</w:t>
      </w:r>
      <w:r w:rsidR="00E47266">
        <w:t xml:space="preserve"> Cela impliquera </w:t>
      </w:r>
      <w:r w:rsidR="00F40DE9">
        <w:t xml:space="preserve">d’utiliser </w:t>
      </w:r>
      <w:proofErr w:type="spellStart"/>
      <w:r w:rsidR="00F40DE9" w:rsidRPr="009A2E21">
        <w:rPr>
          <w:b/>
          <w:bCs/>
        </w:rPr>
        <w:t>FruitsPreferesVM.cs</w:t>
      </w:r>
      <w:proofErr w:type="spellEnd"/>
      <w:r w:rsidR="00E47266">
        <w:t>.</w:t>
      </w:r>
    </w:p>
    <w:p w14:paraId="0A9AE4B3" w14:textId="35445F4E" w:rsidR="00803FC7" w:rsidRDefault="00803FC7" w:rsidP="004A3E09">
      <w:pPr>
        <w:pStyle w:val="Paragraphedeliste"/>
        <w:numPr>
          <w:ilvl w:val="0"/>
          <w:numId w:val="33"/>
        </w:numPr>
        <w:spacing w:after="0" w:line="240" w:lineRule="auto"/>
      </w:pPr>
      <w:r w:rsidRPr="00803FC7">
        <w:t>Lorsq</w:t>
      </w:r>
      <w:r>
        <w:t xml:space="preserve">u’il sera le temps de tester, recherchez l’étudiant suivant dans la page </w:t>
      </w:r>
    </w:p>
    <w:p w14:paraId="15BC07C0" w14:textId="3AAD9455" w:rsidR="00D16029" w:rsidRDefault="00A74A33" w:rsidP="00803FC7">
      <w:pPr>
        <w:pStyle w:val="Paragraphedeliste"/>
        <w:numPr>
          <w:ilvl w:val="1"/>
          <w:numId w:val="33"/>
        </w:numPr>
        <w:spacing w:after="0" w:line="240" w:lineRule="auto"/>
      </w:pPr>
      <w:r>
        <w:t>Fruits</w:t>
      </w:r>
      <w:r w:rsidR="00803FC7">
        <w:t xml:space="preserve"> conservateur</w:t>
      </w:r>
      <w:r w:rsidR="00407B3A">
        <w:t>s</w:t>
      </w:r>
      <w:r w:rsidR="00803FC7">
        <w:t xml:space="preserve">: </w:t>
      </w:r>
    </w:p>
    <w:p w14:paraId="7FF171FD" w14:textId="2AF8615D" w:rsidR="00803FC7" w:rsidRDefault="00D16029" w:rsidP="00D16029">
      <w:pPr>
        <w:spacing w:after="0" w:line="240" w:lineRule="auto"/>
        <w:jc w:val="center"/>
      </w:pPr>
      <w:r w:rsidRPr="00D16029">
        <w:rPr>
          <w:noProof/>
        </w:rPr>
        <w:drawing>
          <wp:inline distT="0" distB="0" distL="0" distR="0" wp14:anchorId="0B4538DA" wp14:editId="699D8C14">
            <wp:extent cx="4179277" cy="428265"/>
            <wp:effectExtent l="19050" t="19050" r="12065" b="10160"/>
            <wp:docPr id="27" name="Image 27" descr="Une image contenant tex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Image 27" descr="Une image contenant texte&#10;&#10;Description générée automatiquement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10144" cy="43142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9A4B60" w14:textId="77777777" w:rsidR="00E41888" w:rsidRDefault="00E41888" w:rsidP="00D16029">
      <w:pPr>
        <w:spacing w:after="0" w:line="240" w:lineRule="auto"/>
        <w:jc w:val="center"/>
      </w:pPr>
    </w:p>
    <w:p w14:paraId="3B0503CD" w14:textId="4A6F9634" w:rsidR="00E41888" w:rsidRDefault="00E41888" w:rsidP="00D16029">
      <w:pPr>
        <w:spacing w:after="0" w:line="240" w:lineRule="auto"/>
        <w:jc w:val="center"/>
      </w:pPr>
      <w:r w:rsidRPr="006C4BC0">
        <w:rPr>
          <w:noProof/>
        </w:rPr>
        <w:drawing>
          <wp:inline distT="0" distB="0" distL="0" distR="0" wp14:anchorId="35E234B7" wp14:editId="420D1291">
            <wp:extent cx="2353496" cy="1657105"/>
            <wp:effectExtent l="0" t="0" r="8890" b="635"/>
            <wp:docPr id="30" name="Image 30" descr="Une image contenant texte, fruit, intérieur, orang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Image 30" descr="Une image contenant texte, fruit, intérieur, orange&#10;&#10;Description générée automatiquement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80309" cy="1675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271B8F" w14:textId="0C2F5CB4" w:rsidR="00BA75B6" w:rsidRDefault="00A74A33" w:rsidP="00803FC7">
      <w:pPr>
        <w:pStyle w:val="Paragraphedeliste"/>
        <w:numPr>
          <w:ilvl w:val="1"/>
          <w:numId w:val="33"/>
        </w:numPr>
        <w:spacing w:after="0" w:line="240" w:lineRule="auto"/>
      </w:pPr>
      <w:r>
        <w:t>Fruits</w:t>
      </w:r>
      <w:r w:rsidR="004054D7">
        <w:t xml:space="preserve"> exotique</w:t>
      </w:r>
      <w:r>
        <w:t>s</w:t>
      </w:r>
      <w:r w:rsidR="004054D7">
        <w:t> :</w:t>
      </w:r>
    </w:p>
    <w:p w14:paraId="0D60BA4D" w14:textId="2A05C02D" w:rsidR="00BA75B6" w:rsidRDefault="00E93092" w:rsidP="00E93092">
      <w:pPr>
        <w:spacing w:after="0" w:line="240" w:lineRule="auto"/>
        <w:jc w:val="center"/>
      </w:pPr>
      <w:r w:rsidRPr="00E93092">
        <w:rPr>
          <w:noProof/>
        </w:rPr>
        <w:drawing>
          <wp:inline distT="0" distB="0" distL="0" distR="0" wp14:anchorId="58A7204D" wp14:editId="316CD3B5">
            <wp:extent cx="4184622" cy="420565"/>
            <wp:effectExtent l="19050" t="19050" r="26035" b="17780"/>
            <wp:docPr id="28" name="Imag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18462" cy="43401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75C3D4B" w14:textId="77777777" w:rsidR="000F7727" w:rsidRDefault="000F7727" w:rsidP="007D382D">
      <w:pPr>
        <w:spacing w:after="0" w:line="240" w:lineRule="auto"/>
      </w:pPr>
    </w:p>
    <w:p w14:paraId="39AA551E" w14:textId="57EA621D" w:rsidR="00E93092" w:rsidRDefault="000F7727" w:rsidP="006C4BC0">
      <w:pPr>
        <w:spacing w:after="0" w:line="240" w:lineRule="auto"/>
        <w:jc w:val="center"/>
      </w:pPr>
      <w:r w:rsidRPr="000F7727">
        <w:rPr>
          <w:noProof/>
        </w:rPr>
        <w:drawing>
          <wp:inline distT="0" distB="0" distL="0" distR="0" wp14:anchorId="344A9129" wp14:editId="38B5050D">
            <wp:extent cx="2590800" cy="1659974"/>
            <wp:effectExtent l="0" t="0" r="0" b="0"/>
            <wp:docPr id="29" name="Image 29" descr="Une image contenant diagramm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Image 29" descr="Une image contenant diagramme&#10;&#10;Description générée automatiquement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97640" cy="1664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90044" w14:textId="77777777" w:rsidR="000F7727" w:rsidRDefault="000F7727" w:rsidP="007D382D">
      <w:pPr>
        <w:spacing w:after="0" w:line="240" w:lineRule="auto"/>
      </w:pPr>
    </w:p>
    <w:p w14:paraId="405E94CD" w14:textId="21F31462" w:rsidR="00442C79" w:rsidRPr="00EF594C" w:rsidRDefault="000F110B" w:rsidP="00BA75B6">
      <w:pPr>
        <w:spacing w:after="0" w:line="240" w:lineRule="auto"/>
        <w:rPr>
          <w:b/>
          <w:bCs/>
          <w:sz w:val="28"/>
          <w:szCs w:val="28"/>
        </w:rPr>
      </w:pPr>
      <w:r w:rsidRPr="00EF594C">
        <w:rPr>
          <w:b/>
          <w:bCs/>
          <w:color w:val="7383D1"/>
          <w:sz w:val="28"/>
          <w:szCs w:val="28"/>
        </w:rPr>
        <w:t xml:space="preserve">Étape 4 - </w:t>
      </w:r>
      <w:r w:rsidR="00AB0FDA">
        <w:rPr>
          <w:b/>
          <w:bCs/>
          <w:color w:val="7383D1"/>
          <w:sz w:val="28"/>
          <w:szCs w:val="28"/>
        </w:rPr>
        <w:t xml:space="preserve">De rapide à </w:t>
      </w:r>
      <w:r w:rsidR="00184680">
        <w:rPr>
          <w:b/>
          <w:bCs/>
          <w:color w:val="7383D1"/>
          <w:sz w:val="28"/>
          <w:szCs w:val="28"/>
        </w:rPr>
        <w:t>un peu plus rapide</w:t>
      </w:r>
      <w:r w:rsidR="000F2649">
        <w:rPr>
          <w:b/>
          <w:bCs/>
          <w:color w:val="7383D1"/>
          <w:sz w:val="28"/>
          <w:szCs w:val="28"/>
        </w:rPr>
        <w:t xml:space="preserve"> </w:t>
      </w:r>
      <w:r w:rsidR="000F2649" w:rsidRPr="000F2649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26A1"/>
          </mc:Choice>
          <mc:Fallback>
            <w:t>⚡</w:t>
          </mc:Fallback>
        </mc:AlternateContent>
      </w:r>
    </w:p>
    <w:p w14:paraId="3D219596" w14:textId="77777777" w:rsidR="00442C79" w:rsidRDefault="00442C79" w:rsidP="00BA75B6">
      <w:pPr>
        <w:spacing w:after="0" w:line="240" w:lineRule="auto"/>
      </w:pPr>
    </w:p>
    <w:p w14:paraId="44CB479E" w14:textId="4591CB7F" w:rsidR="004054D7" w:rsidRDefault="00832712" w:rsidP="009C4A0E">
      <w:pPr>
        <w:pStyle w:val="Paragraphedeliste"/>
        <w:numPr>
          <w:ilvl w:val="0"/>
          <w:numId w:val="34"/>
        </w:numPr>
        <w:spacing w:after="0" w:line="240" w:lineRule="auto"/>
      </w:pPr>
      <w:r>
        <w:rPr>
          <w:b/>
          <w:bCs/>
          <w:color w:val="7383D1"/>
        </w:rPr>
        <w:t>26</w:t>
      </w:r>
      <w:r w:rsidRPr="00914841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4046BFEF" wp14:editId="753DFB01">
            <wp:extent cx="90488" cy="114300"/>
            <wp:effectExtent l="0" t="0" r="5080" b="0"/>
            <wp:docPr id="39" name="Imag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14841">
        <w:rPr>
          <w:color w:val="4C7AE0"/>
        </w:rPr>
        <w:t xml:space="preserve"> </w:t>
      </w:r>
      <w:r w:rsidR="001C7B0E">
        <w:t xml:space="preserve">Vous avez peut-être remarqué que le temps de traitement pour récupérer les fruits préférés d’un étudiant est affiché lorsqu’on </w:t>
      </w:r>
      <w:proofErr w:type="gramStart"/>
      <w:r w:rsidR="001C7B0E">
        <w:t>fait</w:t>
      </w:r>
      <w:proofErr w:type="gramEnd"/>
      <w:r w:rsidR="001C7B0E">
        <w:t xml:space="preserve"> une recherche.</w:t>
      </w:r>
    </w:p>
    <w:p w14:paraId="6E9B10C3" w14:textId="74B2DDA3" w:rsidR="001C7B0E" w:rsidRDefault="00C41528" w:rsidP="001C7B0E">
      <w:pPr>
        <w:pStyle w:val="Paragraphedeliste"/>
        <w:numPr>
          <w:ilvl w:val="1"/>
          <w:numId w:val="34"/>
        </w:numPr>
        <w:spacing w:after="0" w:line="240" w:lineRule="auto"/>
      </w:pPr>
      <w:r>
        <w:t>Nous allons essayer d’améliorer légèrement ce temps en ajoutant deux index.</w:t>
      </w:r>
    </w:p>
    <w:p w14:paraId="17970F64" w14:textId="136F88E6" w:rsidR="009714F1" w:rsidRDefault="009714F1" w:rsidP="001C7B0E">
      <w:pPr>
        <w:pStyle w:val="Paragraphedeliste"/>
        <w:numPr>
          <w:ilvl w:val="1"/>
          <w:numId w:val="34"/>
        </w:numPr>
        <w:spacing w:after="0" w:line="240" w:lineRule="auto"/>
      </w:pPr>
      <w:r>
        <w:t xml:space="preserve">Avant de créer le moindre index, </w:t>
      </w:r>
      <w:r w:rsidR="009F032C">
        <w:t>notez le temps obtenu : (Perso j’ai 1937 millisecondes)</w:t>
      </w:r>
    </w:p>
    <w:p w14:paraId="1792CC00" w14:textId="2BC04659" w:rsidR="00453716" w:rsidRDefault="00453716" w:rsidP="00453716">
      <w:pPr>
        <w:spacing w:after="0" w:line="240" w:lineRule="auto"/>
        <w:jc w:val="center"/>
      </w:pPr>
    </w:p>
    <w:p w14:paraId="59A25DB3" w14:textId="3D34E848" w:rsidR="00C41528" w:rsidRDefault="00882611" w:rsidP="00C41528">
      <w:pPr>
        <w:pStyle w:val="Paragraphedeliste"/>
        <w:numPr>
          <w:ilvl w:val="2"/>
          <w:numId w:val="34"/>
        </w:numPr>
        <w:spacing w:after="0" w:line="240" w:lineRule="auto"/>
      </w:pPr>
      <w:r w:rsidRPr="00EA4C8F">
        <w:rPr>
          <w:b/>
          <w:bCs/>
        </w:rPr>
        <w:t>Premier index</w:t>
      </w:r>
      <w:r>
        <w:t xml:space="preserve"> : </w:t>
      </w:r>
      <w:r w:rsidR="005E0B40">
        <w:t xml:space="preserve">Comme on utilise le prénom et le nom d’un étudiant comme critères de recherche, le premier index à créer est sur la table </w:t>
      </w:r>
      <w:r w:rsidR="00FA5DF7" w:rsidRPr="00FA5DF7">
        <w:rPr>
          <w:b/>
          <w:bCs/>
          <w:color w:val="FF0000"/>
        </w:rPr>
        <w:t>ETUDIANT</w:t>
      </w:r>
      <w:r w:rsidR="005E0B40">
        <w:t xml:space="preserve">, pour les colonnes </w:t>
      </w:r>
      <w:proofErr w:type="spellStart"/>
      <w:r w:rsidR="005E0B40" w:rsidRPr="00651F10">
        <w:rPr>
          <w:b/>
          <w:bCs/>
        </w:rPr>
        <w:t>Prenom</w:t>
      </w:r>
      <w:proofErr w:type="spellEnd"/>
      <w:r w:rsidR="005E0B40">
        <w:t xml:space="preserve"> et </w:t>
      </w:r>
      <w:r w:rsidR="005E0B40" w:rsidRPr="00651F10">
        <w:rPr>
          <w:b/>
          <w:bCs/>
        </w:rPr>
        <w:t>Nom</w:t>
      </w:r>
      <w:r w:rsidR="005E0B40">
        <w:t xml:space="preserve">. (On peut créer un </w:t>
      </w:r>
      <w:r w:rsidR="005E0B40" w:rsidRPr="00651F10">
        <w:rPr>
          <w:b/>
          <w:bCs/>
        </w:rPr>
        <w:t>NONCLUSTERED INDEX</w:t>
      </w:r>
      <w:r w:rsidR="005E0B40">
        <w:t xml:space="preserve"> </w:t>
      </w:r>
      <w:r w:rsidR="00A53A22">
        <w:t>et</w:t>
      </w:r>
      <w:r w:rsidR="005E0B40">
        <w:t xml:space="preserve"> spécifier plusieurs colonnes dans les parenthèses à la fin !)</w:t>
      </w:r>
    </w:p>
    <w:p w14:paraId="4ABD1418" w14:textId="1F39FDBD" w:rsidR="002B64E8" w:rsidRDefault="002B64E8" w:rsidP="00C41528">
      <w:pPr>
        <w:pStyle w:val="Paragraphedeliste"/>
        <w:numPr>
          <w:ilvl w:val="2"/>
          <w:numId w:val="34"/>
        </w:numPr>
        <w:spacing w:after="0" w:line="240" w:lineRule="auto"/>
      </w:pPr>
      <w:r w:rsidRPr="00EA4C8F">
        <w:rPr>
          <w:b/>
          <w:bCs/>
        </w:rPr>
        <w:t>Deuxième index</w:t>
      </w:r>
      <w:r>
        <w:t xml:space="preserve"> : Comme la jointure </w:t>
      </w:r>
      <w:r w:rsidR="005B59C2">
        <w:t xml:space="preserve">entre Fruit et </w:t>
      </w:r>
      <w:proofErr w:type="spellStart"/>
      <w:r w:rsidR="005B59C2">
        <w:t>EtudiantFruit</w:t>
      </w:r>
      <w:proofErr w:type="spellEnd"/>
      <w:r w:rsidR="005B59C2">
        <w:t xml:space="preserve"> se sert de la colonne </w:t>
      </w:r>
      <w:proofErr w:type="spellStart"/>
      <w:r w:rsidR="00FA5DF7">
        <w:t>FruitID</w:t>
      </w:r>
      <w:proofErr w:type="spellEnd"/>
      <w:r w:rsidR="00FA5DF7">
        <w:t xml:space="preserve"> et que la jointure entre </w:t>
      </w:r>
      <w:proofErr w:type="spellStart"/>
      <w:r w:rsidR="00FA5DF7">
        <w:t>Etudiant</w:t>
      </w:r>
      <w:proofErr w:type="spellEnd"/>
      <w:r w:rsidR="00FA5DF7">
        <w:t xml:space="preserve"> et </w:t>
      </w:r>
      <w:proofErr w:type="spellStart"/>
      <w:r w:rsidR="00FA5DF7">
        <w:t>Et</w:t>
      </w:r>
      <w:r w:rsidR="00754B92">
        <w:t>u</w:t>
      </w:r>
      <w:r w:rsidR="00FA5DF7">
        <w:t>diantFruit</w:t>
      </w:r>
      <w:proofErr w:type="spellEnd"/>
      <w:r w:rsidR="00FA5DF7">
        <w:t xml:space="preserve"> se sert de la colonne </w:t>
      </w:r>
      <w:proofErr w:type="spellStart"/>
      <w:r w:rsidR="005B59C2">
        <w:t>EtudiantID</w:t>
      </w:r>
      <w:proofErr w:type="spellEnd"/>
      <w:r w:rsidR="005B59C2">
        <w:t xml:space="preserve">, le </w:t>
      </w:r>
      <w:r w:rsidR="005B59C2">
        <w:lastRenderedPageBreak/>
        <w:t xml:space="preserve">deuxième index à créer est sur la table </w:t>
      </w:r>
      <w:proofErr w:type="spellStart"/>
      <w:r w:rsidR="005B59C2">
        <w:t>EtudiantFruit</w:t>
      </w:r>
      <w:proofErr w:type="spellEnd"/>
      <w:r w:rsidR="005B59C2">
        <w:t>, pour l</w:t>
      </w:r>
      <w:r w:rsidR="00FA5DF7">
        <w:t>es</w:t>
      </w:r>
      <w:r w:rsidR="005B59C2">
        <w:t xml:space="preserve"> colonne</w:t>
      </w:r>
      <w:r w:rsidR="00FA5DF7">
        <w:t xml:space="preserve">s </w:t>
      </w:r>
      <w:proofErr w:type="spellStart"/>
      <w:r w:rsidR="00FA5DF7" w:rsidRPr="00FA5DF7">
        <w:rPr>
          <w:b/>
          <w:bCs/>
        </w:rPr>
        <w:t>EtudiantID</w:t>
      </w:r>
      <w:proofErr w:type="spellEnd"/>
      <w:r w:rsidR="00FA5DF7">
        <w:t xml:space="preserve"> et</w:t>
      </w:r>
      <w:r w:rsidR="005B59C2">
        <w:t xml:space="preserve"> </w:t>
      </w:r>
      <w:proofErr w:type="spellStart"/>
      <w:r w:rsidR="005B59C2" w:rsidRPr="00AB4F15">
        <w:rPr>
          <w:b/>
          <w:bCs/>
        </w:rPr>
        <w:t>FruitID</w:t>
      </w:r>
      <w:proofErr w:type="spellEnd"/>
      <w:r w:rsidR="005B59C2">
        <w:t>.</w:t>
      </w:r>
      <w:r w:rsidR="00F36E02">
        <w:t xml:space="preserve"> (C’est encore un </w:t>
      </w:r>
      <w:r w:rsidR="00F36E02" w:rsidRPr="0053155C">
        <w:rPr>
          <w:b/>
          <w:bCs/>
        </w:rPr>
        <w:t>NONCLUSTERED INDEX</w:t>
      </w:r>
      <w:r w:rsidR="00F36E02">
        <w:t>)</w:t>
      </w:r>
    </w:p>
    <w:p w14:paraId="400F435F" w14:textId="4D496195" w:rsidR="00D9608D" w:rsidRDefault="00D9608D" w:rsidP="00D9608D">
      <w:pPr>
        <w:pStyle w:val="Paragraphedeliste"/>
        <w:numPr>
          <w:ilvl w:val="1"/>
          <w:numId w:val="34"/>
        </w:numPr>
        <w:spacing w:after="0" w:line="240" w:lineRule="auto"/>
      </w:pPr>
      <w:r>
        <w:t>Après avoir créé les deux index, testez à nouveau, plusieurs fois, successivement, la même recherche que tout à l’heure. (Il est normal que la première fois ce soit plus long)</w:t>
      </w:r>
    </w:p>
    <w:p w14:paraId="2F575D74" w14:textId="1E30B1E3" w:rsidR="009F032C" w:rsidRDefault="009F032C" w:rsidP="009F032C">
      <w:pPr>
        <w:pStyle w:val="Paragraphedeliste"/>
        <w:numPr>
          <w:ilvl w:val="2"/>
          <w:numId w:val="34"/>
        </w:numPr>
        <w:spacing w:after="0" w:line="240" w:lineRule="auto"/>
      </w:pPr>
      <w:r>
        <w:t xml:space="preserve">(Là j’ai eu 141 </w:t>
      </w:r>
      <w:proofErr w:type="spellStart"/>
      <w:r>
        <w:t>milisecondes</w:t>
      </w:r>
      <w:proofErr w:type="spellEnd"/>
      <w:r>
        <w:t>)</w:t>
      </w:r>
    </w:p>
    <w:p w14:paraId="31BE5F92" w14:textId="77BA0594" w:rsidR="00C9650B" w:rsidRDefault="00C9650B" w:rsidP="00C9650B">
      <w:pPr>
        <w:pStyle w:val="Paragraphedeliste"/>
        <w:numPr>
          <w:ilvl w:val="2"/>
          <w:numId w:val="34"/>
        </w:numPr>
        <w:spacing w:after="0" w:line="240" w:lineRule="auto"/>
      </w:pPr>
      <w:r>
        <w:t>Il n’y a pas de quoi se lancer dans les murs, mais à plus grande échelle la différence aurait été encore plus intéressante.</w:t>
      </w:r>
    </w:p>
    <w:p w14:paraId="5A7EFC25" w14:textId="77777777" w:rsidR="009F032C" w:rsidRPr="00803FC7" w:rsidRDefault="009F032C" w:rsidP="009F032C">
      <w:pPr>
        <w:pStyle w:val="Paragraphedeliste"/>
        <w:spacing w:after="0" w:line="240" w:lineRule="auto"/>
        <w:ind w:left="1800"/>
      </w:pPr>
    </w:p>
    <w:p w14:paraId="4479654B" w14:textId="77777777" w:rsidR="00754B92" w:rsidRPr="00390355" w:rsidRDefault="00754B92" w:rsidP="00B961B4">
      <w:pPr>
        <w:spacing w:after="0" w:line="240" w:lineRule="auto"/>
        <w:jc w:val="center"/>
      </w:pPr>
    </w:p>
    <w:sectPr w:rsidR="00754B92" w:rsidRPr="00390355" w:rsidSect="00624036">
      <w:headerReference w:type="default" r:id="rId18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3F213B2" w14:textId="77777777" w:rsidR="00D139B1" w:rsidRDefault="00D139B1" w:rsidP="00E24DD2">
      <w:pPr>
        <w:spacing w:after="0" w:line="240" w:lineRule="auto"/>
      </w:pPr>
      <w:r>
        <w:separator/>
      </w:r>
    </w:p>
  </w:endnote>
  <w:endnote w:type="continuationSeparator" w:id="0">
    <w:p w14:paraId="00575F11" w14:textId="77777777" w:rsidR="00D139B1" w:rsidRDefault="00D139B1" w:rsidP="00E2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136A2BA" w14:textId="77777777" w:rsidR="00D139B1" w:rsidRDefault="00D139B1" w:rsidP="00E24DD2">
      <w:pPr>
        <w:spacing w:after="0" w:line="240" w:lineRule="auto"/>
      </w:pPr>
      <w:r>
        <w:separator/>
      </w:r>
    </w:p>
  </w:footnote>
  <w:footnote w:type="continuationSeparator" w:id="0">
    <w:p w14:paraId="24EF649D" w14:textId="77777777" w:rsidR="00D139B1" w:rsidRDefault="00D139B1" w:rsidP="00E2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DAAFDE9" w14:textId="559B1A57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6" name="Image 6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</w:t>
    </w:r>
    <w:r w:rsidR="0044659A">
      <w:rPr>
        <w:b/>
        <w:bCs/>
        <w:color w:val="FFFFFF" w:themeColor="background1"/>
      </w:rPr>
      <w:t>-</w:t>
    </w:r>
    <w:r w:rsidR="00B705AB">
      <w:rPr>
        <w:b/>
        <w:bCs/>
        <w:color w:val="FFFFFF" w:themeColor="background1"/>
      </w:rPr>
      <w:t>B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B4268C"/>
    <w:multiLevelType w:val="hybridMultilevel"/>
    <w:tmpl w:val="DD44010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EE4DE1"/>
    <w:multiLevelType w:val="hybridMultilevel"/>
    <w:tmpl w:val="F20435F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9BF04D7"/>
    <w:multiLevelType w:val="hybridMultilevel"/>
    <w:tmpl w:val="D282443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5575EB"/>
    <w:multiLevelType w:val="hybridMultilevel"/>
    <w:tmpl w:val="FE28129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51A358C"/>
    <w:multiLevelType w:val="hybridMultilevel"/>
    <w:tmpl w:val="A2809C2A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7DA362B"/>
    <w:multiLevelType w:val="hybridMultilevel"/>
    <w:tmpl w:val="F4D2E76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CC738EF"/>
    <w:multiLevelType w:val="hybridMultilevel"/>
    <w:tmpl w:val="D472B06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8B96FF1"/>
    <w:multiLevelType w:val="hybridMultilevel"/>
    <w:tmpl w:val="4406260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4491BF2"/>
    <w:multiLevelType w:val="hybridMultilevel"/>
    <w:tmpl w:val="4EE2AC2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FB25492"/>
    <w:multiLevelType w:val="hybridMultilevel"/>
    <w:tmpl w:val="9988724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2DB0EDD"/>
    <w:multiLevelType w:val="hybridMultilevel"/>
    <w:tmpl w:val="DEB689D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4176B9B"/>
    <w:multiLevelType w:val="hybridMultilevel"/>
    <w:tmpl w:val="BF42F8D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50A04649"/>
    <w:multiLevelType w:val="hybridMultilevel"/>
    <w:tmpl w:val="497C8A6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E582090"/>
    <w:multiLevelType w:val="hybridMultilevel"/>
    <w:tmpl w:val="08227A0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3864B6F"/>
    <w:multiLevelType w:val="hybridMultilevel"/>
    <w:tmpl w:val="8EFCF4B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40147A4"/>
    <w:multiLevelType w:val="hybridMultilevel"/>
    <w:tmpl w:val="8FB0FAD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7685052"/>
    <w:multiLevelType w:val="hybridMultilevel"/>
    <w:tmpl w:val="55C01B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E0A3802"/>
    <w:multiLevelType w:val="hybridMultilevel"/>
    <w:tmpl w:val="F9ACC8C2"/>
    <w:lvl w:ilvl="0" w:tplc="B288972C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FA73B86"/>
    <w:multiLevelType w:val="hybridMultilevel"/>
    <w:tmpl w:val="8A52DAE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1144FD8"/>
    <w:multiLevelType w:val="hybridMultilevel"/>
    <w:tmpl w:val="A746A3B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50584202">
    <w:abstractNumId w:val="11"/>
  </w:num>
  <w:num w:numId="2" w16cid:durableId="1988972559">
    <w:abstractNumId w:val="27"/>
  </w:num>
  <w:num w:numId="3" w16cid:durableId="799803844">
    <w:abstractNumId w:val="18"/>
  </w:num>
  <w:num w:numId="4" w16cid:durableId="425080345">
    <w:abstractNumId w:val="10"/>
  </w:num>
  <w:num w:numId="5" w16cid:durableId="783768993">
    <w:abstractNumId w:val="25"/>
  </w:num>
  <w:num w:numId="6" w16cid:durableId="2061661628">
    <w:abstractNumId w:val="32"/>
  </w:num>
  <w:num w:numId="7" w16cid:durableId="871042705">
    <w:abstractNumId w:val="8"/>
  </w:num>
  <w:num w:numId="8" w16cid:durableId="600642894">
    <w:abstractNumId w:val="17"/>
  </w:num>
  <w:num w:numId="9" w16cid:durableId="1308820874">
    <w:abstractNumId w:val="31"/>
  </w:num>
  <w:num w:numId="10" w16cid:durableId="1088885401">
    <w:abstractNumId w:val="20"/>
  </w:num>
  <w:num w:numId="11" w16cid:durableId="1642225457">
    <w:abstractNumId w:val="6"/>
  </w:num>
  <w:num w:numId="12" w16cid:durableId="330762455">
    <w:abstractNumId w:val="23"/>
  </w:num>
  <w:num w:numId="13" w16cid:durableId="2082755027">
    <w:abstractNumId w:val="12"/>
  </w:num>
  <w:num w:numId="14" w16cid:durableId="1409111676">
    <w:abstractNumId w:val="33"/>
  </w:num>
  <w:num w:numId="15" w16cid:durableId="169298440">
    <w:abstractNumId w:val="24"/>
  </w:num>
  <w:num w:numId="16" w16cid:durableId="456266684">
    <w:abstractNumId w:val="13"/>
  </w:num>
  <w:num w:numId="17" w16cid:durableId="898176662">
    <w:abstractNumId w:val="14"/>
  </w:num>
  <w:num w:numId="18" w16cid:durableId="1934242419">
    <w:abstractNumId w:val="9"/>
  </w:num>
  <w:num w:numId="19" w16cid:durableId="1795324291">
    <w:abstractNumId w:val="29"/>
  </w:num>
  <w:num w:numId="20" w16cid:durableId="489449558">
    <w:abstractNumId w:val="0"/>
  </w:num>
  <w:num w:numId="21" w16cid:durableId="810366352">
    <w:abstractNumId w:val="7"/>
  </w:num>
  <w:num w:numId="22" w16cid:durableId="891964302">
    <w:abstractNumId w:val="19"/>
  </w:num>
  <w:num w:numId="23" w16cid:durableId="1023246100">
    <w:abstractNumId w:val="26"/>
  </w:num>
  <w:num w:numId="24" w16cid:durableId="726682422">
    <w:abstractNumId w:val="4"/>
  </w:num>
  <w:num w:numId="25" w16cid:durableId="61493933">
    <w:abstractNumId w:val="30"/>
  </w:num>
  <w:num w:numId="26" w16cid:durableId="103548310">
    <w:abstractNumId w:val="2"/>
  </w:num>
  <w:num w:numId="27" w16cid:durableId="1849174595">
    <w:abstractNumId w:val="1"/>
  </w:num>
  <w:num w:numId="28" w16cid:durableId="1269778328">
    <w:abstractNumId w:val="28"/>
  </w:num>
  <w:num w:numId="29" w16cid:durableId="1536192448">
    <w:abstractNumId w:val="22"/>
  </w:num>
  <w:num w:numId="30" w16cid:durableId="1012757885">
    <w:abstractNumId w:val="5"/>
  </w:num>
  <w:num w:numId="31" w16cid:durableId="1219704034">
    <w:abstractNumId w:val="3"/>
  </w:num>
  <w:num w:numId="32" w16cid:durableId="1087922197">
    <w:abstractNumId w:val="15"/>
  </w:num>
  <w:num w:numId="33" w16cid:durableId="757794407">
    <w:abstractNumId w:val="16"/>
  </w:num>
  <w:num w:numId="34" w16cid:durableId="1934119676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0D5C"/>
    <w:rsid w:val="000025E8"/>
    <w:rsid w:val="00005E58"/>
    <w:rsid w:val="00007C6F"/>
    <w:rsid w:val="00010A65"/>
    <w:rsid w:val="00010D4F"/>
    <w:rsid w:val="00012680"/>
    <w:rsid w:val="00014644"/>
    <w:rsid w:val="0001667C"/>
    <w:rsid w:val="00016D61"/>
    <w:rsid w:val="00020118"/>
    <w:rsid w:val="00020A04"/>
    <w:rsid w:val="00022385"/>
    <w:rsid w:val="00022A44"/>
    <w:rsid w:val="00022EE7"/>
    <w:rsid w:val="00023068"/>
    <w:rsid w:val="00023C7F"/>
    <w:rsid w:val="0002483A"/>
    <w:rsid w:val="00025DBA"/>
    <w:rsid w:val="00025DE9"/>
    <w:rsid w:val="000266AA"/>
    <w:rsid w:val="00026CB0"/>
    <w:rsid w:val="0003009E"/>
    <w:rsid w:val="000304D0"/>
    <w:rsid w:val="00031AAF"/>
    <w:rsid w:val="00032473"/>
    <w:rsid w:val="00032998"/>
    <w:rsid w:val="00035204"/>
    <w:rsid w:val="0003676A"/>
    <w:rsid w:val="0004022A"/>
    <w:rsid w:val="0004061A"/>
    <w:rsid w:val="00044497"/>
    <w:rsid w:val="00044D2D"/>
    <w:rsid w:val="000470FF"/>
    <w:rsid w:val="00047530"/>
    <w:rsid w:val="000478C9"/>
    <w:rsid w:val="00047A53"/>
    <w:rsid w:val="00050E42"/>
    <w:rsid w:val="00051C3C"/>
    <w:rsid w:val="00052F09"/>
    <w:rsid w:val="0005325E"/>
    <w:rsid w:val="00053F9C"/>
    <w:rsid w:val="00054FA2"/>
    <w:rsid w:val="000551AF"/>
    <w:rsid w:val="00056B6E"/>
    <w:rsid w:val="00057056"/>
    <w:rsid w:val="000611C0"/>
    <w:rsid w:val="00064412"/>
    <w:rsid w:val="00065692"/>
    <w:rsid w:val="000702EA"/>
    <w:rsid w:val="00070497"/>
    <w:rsid w:val="00071BF1"/>
    <w:rsid w:val="00076BAC"/>
    <w:rsid w:val="00076BC0"/>
    <w:rsid w:val="00077584"/>
    <w:rsid w:val="00077DEA"/>
    <w:rsid w:val="00080C8C"/>
    <w:rsid w:val="00081F5D"/>
    <w:rsid w:val="000855FC"/>
    <w:rsid w:val="00085841"/>
    <w:rsid w:val="00085B0F"/>
    <w:rsid w:val="000874C4"/>
    <w:rsid w:val="00090239"/>
    <w:rsid w:val="0009076F"/>
    <w:rsid w:val="0009114B"/>
    <w:rsid w:val="0009143B"/>
    <w:rsid w:val="00091B19"/>
    <w:rsid w:val="00091DED"/>
    <w:rsid w:val="00092EFC"/>
    <w:rsid w:val="00093575"/>
    <w:rsid w:val="000941F1"/>
    <w:rsid w:val="00095963"/>
    <w:rsid w:val="000A202A"/>
    <w:rsid w:val="000A2848"/>
    <w:rsid w:val="000A3866"/>
    <w:rsid w:val="000A392C"/>
    <w:rsid w:val="000A4DDC"/>
    <w:rsid w:val="000A657C"/>
    <w:rsid w:val="000A79E7"/>
    <w:rsid w:val="000A7BC1"/>
    <w:rsid w:val="000B0D7C"/>
    <w:rsid w:val="000B1B4A"/>
    <w:rsid w:val="000B2C3B"/>
    <w:rsid w:val="000B4057"/>
    <w:rsid w:val="000B46D9"/>
    <w:rsid w:val="000B4D17"/>
    <w:rsid w:val="000B5BC7"/>
    <w:rsid w:val="000C0A10"/>
    <w:rsid w:val="000C0BA8"/>
    <w:rsid w:val="000C1EC8"/>
    <w:rsid w:val="000C2EAA"/>
    <w:rsid w:val="000C2F8C"/>
    <w:rsid w:val="000C328D"/>
    <w:rsid w:val="000C61F1"/>
    <w:rsid w:val="000D01FE"/>
    <w:rsid w:val="000D058B"/>
    <w:rsid w:val="000D0C3A"/>
    <w:rsid w:val="000D0DAB"/>
    <w:rsid w:val="000D333A"/>
    <w:rsid w:val="000D3568"/>
    <w:rsid w:val="000D51FB"/>
    <w:rsid w:val="000D5402"/>
    <w:rsid w:val="000D5895"/>
    <w:rsid w:val="000D64ED"/>
    <w:rsid w:val="000F110B"/>
    <w:rsid w:val="000F1FEB"/>
    <w:rsid w:val="000F2649"/>
    <w:rsid w:val="000F6639"/>
    <w:rsid w:val="000F7727"/>
    <w:rsid w:val="00103908"/>
    <w:rsid w:val="0010418D"/>
    <w:rsid w:val="0011099E"/>
    <w:rsid w:val="00113E08"/>
    <w:rsid w:val="0011429D"/>
    <w:rsid w:val="0011525A"/>
    <w:rsid w:val="001175CF"/>
    <w:rsid w:val="00117A2B"/>
    <w:rsid w:val="001204A8"/>
    <w:rsid w:val="00120A57"/>
    <w:rsid w:val="00120FDA"/>
    <w:rsid w:val="00121427"/>
    <w:rsid w:val="00121AD1"/>
    <w:rsid w:val="00123339"/>
    <w:rsid w:val="0012463F"/>
    <w:rsid w:val="00130C8F"/>
    <w:rsid w:val="00130F82"/>
    <w:rsid w:val="00131DEC"/>
    <w:rsid w:val="001322B7"/>
    <w:rsid w:val="00132C1A"/>
    <w:rsid w:val="00134DAD"/>
    <w:rsid w:val="00137703"/>
    <w:rsid w:val="00140172"/>
    <w:rsid w:val="0014048B"/>
    <w:rsid w:val="001421AF"/>
    <w:rsid w:val="001422F7"/>
    <w:rsid w:val="00144766"/>
    <w:rsid w:val="00146A06"/>
    <w:rsid w:val="001475ED"/>
    <w:rsid w:val="00150360"/>
    <w:rsid w:val="00150532"/>
    <w:rsid w:val="00152299"/>
    <w:rsid w:val="0015330A"/>
    <w:rsid w:val="00154A6E"/>
    <w:rsid w:val="00154F38"/>
    <w:rsid w:val="00156641"/>
    <w:rsid w:val="00156939"/>
    <w:rsid w:val="00162D2C"/>
    <w:rsid w:val="001641F1"/>
    <w:rsid w:val="001667D1"/>
    <w:rsid w:val="001707B0"/>
    <w:rsid w:val="001725A2"/>
    <w:rsid w:val="00175626"/>
    <w:rsid w:val="00176125"/>
    <w:rsid w:val="001763A2"/>
    <w:rsid w:val="0017725E"/>
    <w:rsid w:val="00177513"/>
    <w:rsid w:val="00177BB1"/>
    <w:rsid w:val="00183435"/>
    <w:rsid w:val="001834E3"/>
    <w:rsid w:val="00184680"/>
    <w:rsid w:val="00184F4B"/>
    <w:rsid w:val="00185512"/>
    <w:rsid w:val="00185E60"/>
    <w:rsid w:val="00185F9D"/>
    <w:rsid w:val="0018694D"/>
    <w:rsid w:val="00187C35"/>
    <w:rsid w:val="00190D16"/>
    <w:rsid w:val="00192D0B"/>
    <w:rsid w:val="0019394B"/>
    <w:rsid w:val="001939D2"/>
    <w:rsid w:val="00195107"/>
    <w:rsid w:val="0019720B"/>
    <w:rsid w:val="001A04E1"/>
    <w:rsid w:val="001A24EA"/>
    <w:rsid w:val="001A41EC"/>
    <w:rsid w:val="001A5120"/>
    <w:rsid w:val="001A527F"/>
    <w:rsid w:val="001A54A4"/>
    <w:rsid w:val="001A6719"/>
    <w:rsid w:val="001A6D06"/>
    <w:rsid w:val="001A6D4E"/>
    <w:rsid w:val="001B060F"/>
    <w:rsid w:val="001B1555"/>
    <w:rsid w:val="001B4EB3"/>
    <w:rsid w:val="001B7A21"/>
    <w:rsid w:val="001C0223"/>
    <w:rsid w:val="001C0D01"/>
    <w:rsid w:val="001C1D90"/>
    <w:rsid w:val="001C2A0D"/>
    <w:rsid w:val="001C33B2"/>
    <w:rsid w:val="001C4893"/>
    <w:rsid w:val="001C5136"/>
    <w:rsid w:val="001C7B0E"/>
    <w:rsid w:val="001C7E9D"/>
    <w:rsid w:val="001D04A8"/>
    <w:rsid w:val="001D089E"/>
    <w:rsid w:val="001D1464"/>
    <w:rsid w:val="001D178A"/>
    <w:rsid w:val="001D2305"/>
    <w:rsid w:val="001D462B"/>
    <w:rsid w:val="001D6E68"/>
    <w:rsid w:val="001D738C"/>
    <w:rsid w:val="001D7B2E"/>
    <w:rsid w:val="001D7B40"/>
    <w:rsid w:val="001E022F"/>
    <w:rsid w:val="001E0514"/>
    <w:rsid w:val="001E1FD9"/>
    <w:rsid w:val="001E2736"/>
    <w:rsid w:val="001E2766"/>
    <w:rsid w:val="001E2EA0"/>
    <w:rsid w:val="001E4302"/>
    <w:rsid w:val="001E588C"/>
    <w:rsid w:val="001F0071"/>
    <w:rsid w:val="001F35D4"/>
    <w:rsid w:val="001F5FB6"/>
    <w:rsid w:val="001F7530"/>
    <w:rsid w:val="001F7AFB"/>
    <w:rsid w:val="002022B5"/>
    <w:rsid w:val="002040C3"/>
    <w:rsid w:val="0020462F"/>
    <w:rsid w:val="002047E6"/>
    <w:rsid w:val="00205315"/>
    <w:rsid w:val="00211D4F"/>
    <w:rsid w:val="0021387C"/>
    <w:rsid w:val="00213E61"/>
    <w:rsid w:val="00214E8D"/>
    <w:rsid w:val="00215182"/>
    <w:rsid w:val="00215403"/>
    <w:rsid w:val="00217907"/>
    <w:rsid w:val="00220943"/>
    <w:rsid w:val="00221499"/>
    <w:rsid w:val="00221867"/>
    <w:rsid w:val="002232CF"/>
    <w:rsid w:val="00223EA9"/>
    <w:rsid w:val="0022460E"/>
    <w:rsid w:val="00224CB9"/>
    <w:rsid w:val="00224EB7"/>
    <w:rsid w:val="00226D53"/>
    <w:rsid w:val="002279DF"/>
    <w:rsid w:val="00231072"/>
    <w:rsid w:val="002324D7"/>
    <w:rsid w:val="00232B26"/>
    <w:rsid w:val="00233368"/>
    <w:rsid w:val="0023371C"/>
    <w:rsid w:val="00233E60"/>
    <w:rsid w:val="00236A0A"/>
    <w:rsid w:val="00236F75"/>
    <w:rsid w:val="00237F94"/>
    <w:rsid w:val="002423E7"/>
    <w:rsid w:val="00242970"/>
    <w:rsid w:val="00244913"/>
    <w:rsid w:val="00244C4C"/>
    <w:rsid w:val="00247DC1"/>
    <w:rsid w:val="00250813"/>
    <w:rsid w:val="00251386"/>
    <w:rsid w:val="002524F7"/>
    <w:rsid w:val="00254176"/>
    <w:rsid w:val="002545EF"/>
    <w:rsid w:val="00254EC1"/>
    <w:rsid w:val="002555E6"/>
    <w:rsid w:val="00260535"/>
    <w:rsid w:val="00265579"/>
    <w:rsid w:val="00267972"/>
    <w:rsid w:val="00270D55"/>
    <w:rsid w:val="00271CC1"/>
    <w:rsid w:val="002728C9"/>
    <w:rsid w:val="0027382E"/>
    <w:rsid w:val="00273B00"/>
    <w:rsid w:val="002744AD"/>
    <w:rsid w:val="002769FC"/>
    <w:rsid w:val="00276ADA"/>
    <w:rsid w:val="00276E78"/>
    <w:rsid w:val="0028004B"/>
    <w:rsid w:val="00281105"/>
    <w:rsid w:val="002815C9"/>
    <w:rsid w:val="002820A5"/>
    <w:rsid w:val="002840BC"/>
    <w:rsid w:val="00285109"/>
    <w:rsid w:val="002866F2"/>
    <w:rsid w:val="0028765B"/>
    <w:rsid w:val="0028778A"/>
    <w:rsid w:val="00290A31"/>
    <w:rsid w:val="00292736"/>
    <w:rsid w:val="00292FFA"/>
    <w:rsid w:val="0029302E"/>
    <w:rsid w:val="00293685"/>
    <w:rsid w:val="002941F6"/>
    <w:rsid w:val="002A003B"/>
    <w:rsid w:val="002A0A89"/>
    <w:rsid w:val="002A268A"/>
    <w:rsid w:val="002A4B43"/>
    <w:rsid w:val="002A5480"/>
    <w:rsid w:val="002A6135"/>
    <w:rsid w:val="002B64E8"/>
    <w:rsid w:val="002B6E1C"/>
    <w:rsid w:val="002B79C8"/>
    <w:rsid w:val="002B7AA2"/>
    <w:rsid w:val="002C0EF2"/>
    <w:rsid w:val="002C19EC"/>
    <w:rsid w:val="002C2B22"/>
    <w:rsid w:val="002C3111"/>
    <w:rsid w:val="002C335F"/>
    <w:rsid w:val="002C422A"/>
    <w:rsid w:val="002C605E"/>
    <w:rsid w:val="002C66B6"/>
    <w:rsid w:val="002C757A"/>
    <w:rsid w:val="002C77D4"/>
    <w:rsid w:val="002C780A"/>
    <w:rsid w:val="002D1532"/>
    <w:rsid w:val="002D2797"/>
    <w:rsid w:val="002D3928"/>
    <w:rsid w:val="002D5199"/>
    <w:rsid w:val="002D5F92"/>
    <w:rsid w:val="002E06EA"/>
    <w:rsid w:val="002E15FB"/>
    <w:rsid w:val="002E16BF"/>
    <w:rsid w:val="002E1C18"/>
    <w:rsid w:val="002E302D"/>
    <w:rsid w:val="002E4E84"/>
    <w:rsid w:val="002E7151"/>
    <w:rsid w:val="002E7AFA"/>
    <w:rsid w:val="002E7B94"/>
    <w:rsid w:val="002F0830"/>
    <w:rsid w:val="002F121C"/>
    <w:rsid w:val="002F19BA"/>
    <w:rsid w:val="002F2355"/>
    <w:rsid w:val="002F37DB"/>
    <w:rsid w:val="002F527C"/>
    <w:rsid w:val="002F6714"/>
    <w:rsid w:val="00302510"/>
    <w:rsid w:val="003034C8"/>
    <w:rsid w:val="0030456F"/>
    <w:rsid w:val="00305FB2"/>
    <w:rsid w:val="00306922"/>
    <w:rsid w:val="00306EFD"/>
    <w:rsid w:val="00307E46"/>
    <w:rsid w:val="0031077F"/>
    <w:rsid w:val="00314395"/>
    <w:rsid w:val="0031509A"/>
    <w:rsid w:val="00317A69"/>
    <w:rsid w:val="00317D67"/>
    <w:rsid w:val="00321BA5"/>
    <w:rsid w:val="0032352B"/>
    <w:rsid w:val="00323C5E"/>
    <w:rsid w:val="00327146"/>
    <w:rsid w:val="00327AE4"/>
    <w:rsid w:val="003313C2"/>
    <w:rsid w:val="003324BF"/>
    <w:rsid w:val="00333081"/>
    <w:rsid w:val="00333714"/>
    <w:rsid w:val="0033543F"/>
    <w:rsid w:val="0034449E"/>
    <w:rsid w:val="003444F1"/>
    <w:rsid w:val="003474F0"/>
    <w:rsid w:val="00347D9C"/>
    <w:rsid w:val="00350D9C"/>
    <w:rsid w:val="00352399"/>
    <w:rsid w:val="003532A2"/>
    <w:rsid w:val="003533B1"/>
    <w:rsid w:val="00355257"/>
    <w:rsid w:val="0035589D"/>
    <w:rsid w:val="00355BDC"/>
    <w:rsid w:val="00356DBD"/>
    <w:rsid w:val="0035746A"/>
    <w:rsid w:val="00360BE3"/>
    <w:rsid w:val="00360D25"/>
    <w:rsid w:val="0036225B"/>
    <w:rsid w:val="0036276E"/>
    <w:rsid w:val="00362BC7"/>
    <w:rsid w:val="00362C1F"/>
    <w:rsid w:val="003635B0"/>
    <w:rsid w:val="00365CDA"/>
    <w:rsid w:val="00365FFB"/>
    <w:rsid w:val="0036739F"/>
    <w:rsid w:val="003705BF"/>
    <w:rsid w:val="00372C31"/>
    <w:rsid w:val="00373996"/>
    <w:rsid w:val="0037403A"/>
    <w:rsid w:val="0037436E"/>
    <w:rsid w:val="003758D5"/>
    <w:rsid w:val="00375FCC"/>
    <w:rsid w:val="003763E2"/>
    <w:rsid w:val="00376D22"/>
    <w:rsid w:val="00380665"/>
    <w:rsid w:val="003813D2"/>
    <w:rsid w:val="00381470"/>
    <w:rsid w:val="003840AC"/>
    <w:rsid w:val="003849B0"/>
    <w:rsid w:val="00386114"/>
    <w:rsid w:val="003863BC"/>
    <w:rsid w:val="00390355"/>
    <w:rsid w:val="003904B5"/>
    <w:rsid w:val="00391B59"/>
    <w:rsid w:val="003926E4"/>
    <w:rsid w:val="003961D9"/>
    <w:rsid w:val="00397B56"/>
    <w:rsid w:val="003A1C37"/>
    <w:rsid w:val="003A1E65"/>
    <w:rsid w:val="003A2279"/>
    <w:rsid w:val="003A58A7"/>
    <w:rsid w:val="003A5A49"/>
    <w:rsid w:val="003A7442"/>
    <w:rsid w:val="003A7B4E"/>
    <w:rsid w:val="003B3631"/>
    <w:rsid w:val="003B4115"/>
    <w:rsid w:val="003B597D"/>
    <w:rsid w:val="003B6175"/>
    <w:rsid w:val="003B6C80"/>
    <w:rsid w:val="003B7822"/>
    <w:rsid w:val="003C04DE"/>
    <w:rsid w:val="003C30CB"/>
    <w:rsid w:val="003C5779"/>
    <w:rsid w:val="003D1DB1"/>
    <w:rsid w:val="003D4B1F"/>
    <w:rsid w:val="003D5564"/>
    <w:rsid w:val="003D64C7"/>
    <w:rsid w:val="003D6F5E"/>
    <w:rsid w:val="003E01A6"/>
    <w:rsid w:val="003E0749"/>
    <w:rsid w:val="003E07B1"/>
    <w:rsid w:val="003E2D0A"/>
    <w:rsid w:val="003E5065"/>
    <w:rsid w:val="003E5C0B"/>
    <w:rsid w:val="003E649B"/>
    <w:rsid w:val="003E6E22"/>
    <w:rsid w:val="003E73BD"/>
    <w:rsid w:val="003E7D8C"/>
    <w:rsid w:val="003F076A"/>
    <w:rsid w:val="003F1BB4"/>
    <w:rsid w:val="003F2208"/>
    <w:rsid w:val="003F26E0"/>
    <w:rsid w:val="003F3E9E"/>
    <w:rsid w:val="003F40E7"/>
    <w:rsid w:val="003F60E5"/>
    <w:rsid w:val="003F6B5C"/>
    <w:rsid w:val="00403542"/>
    <w:rsid w:val="00404759"/>
    <w:rsid w:val="00405230"/>
    <w:rsid w:val="004054D7"/>
    <w:rsid w:val="0040620B"/>
    <w:rsid w:val="00407B3A"/>
    <w:rsid w:val="0041081A"/>
    <w:rsid w:val="004141D5"/>
    <w:rsid w:val="00416057"/>
    <w:rsid w:val="00417571"/>
    <w:rsid w:val="00417685"/>
    <w:rsid w:val="00420175"/>
    <w:rsid w:val="00420DAF"/>
    <w:rsid w:val="00421090"/>
    <w:rsid w:val="004212AF"/>
    <w:rsid w:val="0042157F"/>
    <w:rsid w:val="00421C80"/>
    <w:rsid w:val="004233BB"/>
    <w:rsid w:val="00423C51"/>
    <w:rsid w:val="0042464F"/>
    <w:rsid w:val="004261B7"/>
    <w:rsid w:val="00426BF0"/>
    <w:rsid w:val="00427638"/>
    <w:rsid w:val="00431426"/>
    <w:rsid w:val="00431AD0"/>
    <w:rsid w:val="00431D1C"/>
    <w:rsid w:val="00434E25"/>
    <w:rsid w:val="00436D04"/>
    <w:rsid w:val="00437CC5"/>
    <w:rsid w:val="004417ED"/>
    <w:rsid w:val="00442C79"/>
    <w:rsid w:val="00443DF6"/>
    <w:rsid w:val="00446046"/>
    <w:rsid w:val="0044659A"/>
    <w:rsid w:val="00446FC4"/>
    <w:rsid w:val="0044794C"/>
    <w:rsid w:val="00452322"/>
    <w:rsid w:val="00452418"/>
    <w:rsid w:val="00452A70"/>
    <w:rsid w:val="00453716"/>
    <w:rsid w:val="00454538"/>
    <w:rsid w:val="0045554C"/>
    <w:rsid w:val="00455F5A"/>
    <w:rsid w:val="00456E4D"/>
    <w:rsid w:val="0045797F"/>
    <w:rsid w:val="0046031B"/>
    <w:rsid w:val="00463131"/>
    <w:rsid w:val="00463910"/>
    <w:rsid w:val="00463BDA"/>
    <w:rsid w:val="004647DD"/>
    <w:rsid w:val="00465396"/>
    <w:rsid w:val="00467AEF"/>
    <w:rsid w:val="0047170D"/>
    <w:rsid w:val="00473E87"/>
    <w:rsid w:val="00474D4E"/>
    <w:rsid w:val="00475835"/>
    <w:rsid w:val="00477856"/>
    <w:rsid w:val="00481D55"/>
    <w:rsid w:val="00487361"/>
    <w:rsid w:val="00487499"/>
    <w:rsid w:val="0048787E"/>
    <w:rsid w:val="004904A4"/>
    <w:rsid w:val="00492862"/>
    <w:rsid w:val="00492B09"/>
    <w:rsid w:val="00495F9E"/>
    <w:rsid w:val="004A0CDC"/>
    <w:rsid w:val="004A1035"/>
    <w:rsid w:val="004A2118"/>
    <w:rsid w:val="004A288C"/>
    <w:rsid w:val="004A3587"/>
    <w:rsid w:val="004A3E09"/>
    <w:rsid w:val="004A451D"/>
    <w:rsid w:val="004A5F6A"/>
    <w:rsid w:val="004B0C0E"/>
    <w:rsid w:val="004B29E4"/>
    <w:rsid w:val="004B4075"/>
    <w:rsid w:val="004B427E"/>
    <w:rsid w:val="004B501D"/>
    <w:rsid w:val="004B6783"/>
    <w:rsid w:val="004B779C"/>
    <w:rsid w:val="004C24AE"/>
    <w:rsid w:val="004C3229"/>
    <w:rsid w:val="004C3324"/>
    <w:rsid w:val="004C3A8A"/>
    <w:rsid w:val="004C45D7"/>
    <w:rsid w:val="004C549D"/>
    <w:rsid w:val="004D0406"/>
    <w:rsid w:val="004D0D54"/>
    <w:rsid w:val="004D1335"/>
    <w:rsid w:val="004D1817"/>
    <w:rsid w:val="004D1A11"/>
    <w:rsid w:val="004D2D90"/>
    <w:rsid w:val="004D3182"/>
    <w:rsid w:val="004D62E6"/>
    <w:rsid w:val="004D6484"/>
    <w:rsid w:val="004D701F"/>
    <w:rsid w:val="004E014E"/>
    <w:rsid w:val="004E0AEE"/>
    <w:rsid w:val="004E2EB4"/>
    <w:rsid w:val="004E3F31"/>
    <w:rsid w:val="004E44AD"/>
    <w:rsid w:val="004E5B3F"/>
    <w:rsid w:val="004E5DDB"/>
    <w:rsid w:val="004E79D7"/>
    <w:rsid w:val="004F3401"/>
    <w:rsid w:val="004F45FC"/>
    <w:rsid w:val="004F4BB3"/>
    <w:rsid w:val="004F55AF"/>
    <w:rsid w:val="004F6842"/>
    <w:rsid w:val="005007D2"/>
    <w:rsid w:val="00501B04"/>
    <w:rsid w:val="0050276B"/>
    <w:rsid w:val="0050408E"/>
    <w:rsid w:val="005052E9"/>
    <w:rsid w:val="00505728"/>
    <w:rsid w:val="005061C5"/>
    <w:rsid w:val="00506671"/>
    <w:rsid w:val="00506978"/>
    <w:rsid w:val="00513948"/>
    <w:rsid w:val="005143BD"/>
    <w:rsid w:val="00515340"/>
    <w:rsid w:val="00516C1F"/>
    <w:rsid w:val="005171D3"/>
    <w:rsid w:val="005173F7"/>
    <w:rsid w:val="00517986"/>
    <w:rsid w:val="005179C6"/>
    <w:rsid w:val="00522B5A"/>
    <w:rsid w:val="00523E56"/>
    <w:rsid w:val="00524174"/>
    <w:rsid w:val="005244A4"/>
    <w:rsid w:val="00524CB5"/>
    <w:rsid w:val="005260B5"/>
    <w:rsid w:val="00526C24"/>
    <w:rsid w:val="0052711D"/>
    <w:rsid w:val="005274C0"/>
    <w:rsid w:val="00527BBD"/>
    <w:rsid w:val="0053155C"/>
    <w:rsid w:val="005334E3"/>
    <w:rsid w:val="005334FA"/>
    <w:rsid w:val="0053446A"/>
    <w:rsid w:val="0053772D"/>
    <w:rsid w:val="00540530"/>
    <w:rsid w:val="00540810"/>
    <w:rsid w:val="00540CCA"/>
    <w:rsid w:val="0054117F"/>
    <w:rsid w:val="0054129B"/>
    <w:rsid w:val="005417EA"/>
    <w:rsid w:val="005429A3"/>
    <w:rsid w:val="0054485B"/>
    <w:rsid w:val="005470C6"/>
    <w:rsid w:val="005514F4"/>
    <w:rsid w:val="00552F27"/>
    <w:rsid w:val="00552FE2"/>
    <w:rsid w:val="0055391D"/>
    <w:rsid w:val="005548CE"/>
    <w:rsid w:val="00555CA5"/>
    <w:rsid w:val="00556DE2"/>
    <w:rsid w:val="00556FC4"/>
    <w:rsid w:val="00564646"/>
    <w:rsid w:val="00566100"/>
    <w:rsid w:val="00567F6D"/>
    <w:rsid w:val="00570D29"/>
    <w:rsid w:val="00570DA0"/>
    <w:rsid w:val="00570F7C"/>
    <w:rsid w:val="00572E63"/>
    <w:rsid w:val="00573D0B"/>
    <w:rsid w:val="005746C8"/>
    <w:rsid w:val="005765A5"/>
    <w:rsid w:val="00580285"/>
    <w:rsid w:val="00582324"/>
    <w:rsid w:val="00583DD3"/>
    <w:rsid w:val="005875B8"/>
    <w:rsid w:val="005925D1"/>
    <w:rsid w:val="0059261B"/>
    <w:rsid w:val="00595BC2"/>
    <w:rsid w:val="00595BD2"/>
    <w:rsid w:val="005A153A"/>
    <w:rsid w:val="005A1FF0"/>
    <w:rsid w:val="005A2A65"/>
    <w:rsid w:val="005A2FBB"/>
    <w:rsid w:val="005A3D8F"/>
    <w:rsid w:val="005A5A6C"/>
    <w:rsid w:val="005A5BEA"/>
    <w:rsid w:val="005B0809"/>
    <w:rsid w:val="005B4B0D"/>
    <w:rsid w:val="005B4DA0"/>
    <w:rsid w:val="005B5161"/>
    <w:rsid w:val="005B5260"/>
    <w:rsid w:val="005B59C2"/>
    <w:rsid w:val="005B7148"/>
    <w:rsid w:val="005C0CB7"/>
    <w:rsid w:val="005C3D34"/>
    <w:rsid w:val="005D084E"/>
    <w:rsid w:val="005D2757"/>
    <w:rsid w:val="005D3535"/>
    <w:rsid w:val="005D51AC"/>
    <w:rsid w:val="005E0B40"/>
    <w:rsid w:val="005E17AB"/>
    <w:rsid w:val="005E4A40"/>
    <w:rsid w:val="005E6C6F"/>
    <w:rsid w:val="005F4D9E"/>
    <w:rsid w:val="005F52AA"/>
    <w:rsid w:val="005F5A94"/>
    <w:rsid w:val="005F68C5"/>
    <w:rsid w:val="005F6F93"/>
    <w:rsid w:val="005F74C1"/>
    <w:rsid w:val="005F76A6"/>
    <w:rsid w:val="00601261"/>
    <w:rsid w:val="00602CCB"/>
    <w:rsid w:val="0060509E"/>
    <w:rsid w:val="00606912"/>
    <w:rsid w:val="0061090D"/>
    <w:rsid w:val="006117B9"/>
    <w:rsid w:val="00611833"/>
    <w:rsid w:val="00614641"/>
    <w:rsid w:val="00615B44"/>
    <w:rsid w:val="00615BBD"/>
    <w:rsid w:val="00616E3F"/>
    <w:rsid w:val="006228AB"/>
    <w:rsid w:val="0062371A"/>
    <w:rsid w:val="00624036"/>
    <w:rsid w:val="00624E53"/>
    <w:rsid w:val="00625083"/>
    <w:rsid w:val="00627E59"/>
    <w:rsid w:val="00632E0F"/>
    <w:rsid w:val="00633D47"/>
    <w:rsid w:val="00633F40"/>
    <w:rsid w:val="00633FA1"/>
    <w:rsid w:val="006379B4"/>
    <w:rsid w:val="0064190E"/>
    <w:rsid w:val="00642226"/>
    <w:rsid w:val="00642339"/>
    <w:rsid w:val="00645DE8"/>
    <w:rsid w:val="00650CC2"/>
    <w:rsid w:val="006512BF"/>
    <w:rsid w:val="00651F10"/>
    <w:rsid w:val="00652812"/>
    <w:rsid w:val="00652FFF"/>
    <w:rsid w:val="0065427D"/>
    <w:rsid w:val="00655663"/>
    <w:rsid w:val="0065582F"/>
    <w:rsid w:val="00655D3B"/>
    <w:rsid w:val="006603BE"/>
    <w:rsid w:val="006614F1"/>
    <w:rsid w:val="006619BA"/>
    <w:rsid w:val="00662DB7"/>
    <w:rsid w:val="006639E1"/>
    <w:rsid w:val="0066426D"/>
    <w:rsid w:val="00666B37"/>
    <w:rsid w:val="0066799F"/>
    <w:rsid w:val="00670416"/>
    <w:rsid w:val="00670525"/>
    <w:rsid w:val="006722F4"/>
    <w:rsid w:val="00672C32"/>
    <w:rsid w:val="00672FC2"/>
    <w:rsid w:val="00673699"/>
    <w:rsid w:val="00677645"/>
    <w:rsid w:val="00680F29"/>
    <w:rsid w:val="00680FB7"/>
    <w:rsid w:val="00681D0C"/>
    <w:rsid w:val="00685C52"/>
    <w:rsid w:val="00687C35"/>
    <w:rsid w:val="0069126B"/>
    <w:rsid w:val="00693066"/>
    <w:rsid w:val="00693462"/>
    <w:rsid w:val="006940B2"/>
    <w:rsid w:val="00694F44"/>
    <w:rsid w:val="0069541F"/>
    <w:rsid w:val="00697453"/>
    <w:rsid w:val="006A0173"/>
    <w:rsid w:val="006A0C7A"/>
    <w:rsid w:val="006A0E20"/>
    <w:rsid w:val="006A12EE"/>
    <w:rsid w:val="006A194B"/>
    <w:rsid w:val="006A4C18"/>
    <w:rsid w:val="006A7122"/>
    <w:rsid w:val="006B006F"/>
    <w:rsid w:val="006B0147"/>
    <w:rsid w:val="006B0360"/>
    <w:rsid w:val="006B2343"/>
    <w:rsid w:val="006B243A"/>
    <w:rsid w:val="006B2DFF"/>
    <w:rsid w:val="006B4589"/>
    <w:rsid w:val="006B4A09"/>
    <w:rsid w:val="006B6A0B"/>
    <w:rsid w:val="006B77F6"/>
    <w:rsid w:val="006B7E48"/>
    <w:rsid w:val="006C04DC"/>
    <w:rsid w:val="006C0A08"/>
    <w:rsid w:val="006C198E"/>
    <w:rsid w:val="006C4BC0"/>
    <w:rsid w:val="006C5C52"/>
    <w:rsid w:val="006D001F"/>
    <w:rsid w:val="006D09FB"/>
    <w:rsid w:val="006D1403"/>
    <w:rsid w:val="006D1C79"/>
    <w:rsid w:val="006D254D"/>
    <w:rsid w:val="006D2B74"/>
    <w:rsid w:val="006D4324"/>
    <w:rsid w:val="006D59B0"/>
    <w:rsid w:val="006D72D0"/>
    <w:rsid w:val="006E045D"/>
    <w:rsid w:val="006E2242"/>
    <w:rsid w:val="006E27E5"/>
    <w:rsid w:val="006E33E8"/>
    <w:rsid w:val="006E42F0"/>
    <w:rsid w:val="006E76F2"/>
    <w:rsid w:val="006E7F62"/>
    <w:rsid w:val="006F1A66"/>
    <w:rsid w:val="006F6417"/>
    <w:rsid w:val="006F7F6F"/>
    <w:rsid w:val="00700AC8"/>
    <w:rsid w:val="007036E1"/>
    <w:rsid w:val="00705B19"/>
    <w:rsid w:val="007069ED"/>
    <w:rsid w:val="00706FB8"/>
    <w:rsid w:val="00710CDE"/>
    <w:rsid w:val="00711A2E"/>
    <w:rsid w:val="00713285"/>
    <w:rsid w:val="007139A4"/>
    <w:rsid w:val="0071572B"/>
    <w:rsid w:val="00715737"/>
    <w:rsid w:val="00720198"/>
    <w:rsid w:val="007208CF"/>
    <w:rsid w:val="00721880"/>
    <w:rsid w:val="00725399"/>
    <w:rsid w:val="007271B3"/>
    <w:rsid w:val="00730845"/>
    <w:rsid w:val="00732739"/>
    <w:rsid w:val="00732C50"/>
    <w:rsid w:val="00733095"/>
    <w:rsid w:val="00734AC6"/>
    <w:rsid w:val="007365D7"/>
    <w:rsid w:val="0073681C"/>
    <w:rsid w:val="007368AB"/>
    <w:rsid w:val="00736DCE"/>
    <w:rsid w:val="007377ED"/>
    <w:rsid w:val="00737C46"/>
    <w:rsid w:val="00742316"/>
    <w:rsid w:val="00742667"/>
    <w:rsid w:val="00744437"/>
    <w:rsid w:val="0074450D"/>
    <w:rsid w:val="00745B6E"/>
    <w:rsid w:val="007466DC"/>
    <w:rsid w:val="00746E06"/>
    <w:rsid w:val="007508E6"/>
    <w:rsid w:val="007513BF"/>
    <w:rsid w:val="00752499"/>
    <w:rsid w:val="00752A23"/>
    <w:rsid w:val="00754B92"/>
    <w:rsid w:val="00755205"/>
    <w:rsid w:val="00757504"/>
    <w:rsid w:val="00760C32"/>
    <w:rsid w:val="00761BB4"/>
    <w:rsid w:val="00761CC3"/>
    <w:rsid w:val="00762202"/>
    <w:rsid w:val="0076236D"/>
    <w:rsid w:val="0076258D"/>
    <w:rsid w:val="00762E21"/>
    <w:rsid w:val="00763015"/>
    <w:rsid w:val="007659C2"/>
    <w:rsid w:val="00767DE6"/>
    <w:rsid w:val="00770B2D"/>
    <w:rsid w:val="007729F7"/>
    <w:rsid w:val="00772AEC"/>
    <w:rsid w:val="0077334D"/>
    <w:rsid w:val="00773641"/>
    <w:rsid w:val="00773773"/>
    <w:rsid w:val="00773AAA"/>
    <w:rsid w:val="007744FC"/>
    <w:rsid w:val="00774D8A"/>
    <w:rsid w:val="007759F1"/>
    <w:rsid w:val="00776EEB"/>
    <w:rsid w:val="00780B57"/>
    <w:rsid w:val="00780DEB"/>
    <w:rsid w:val="00781B8D"/>
    <w:rsid w:val="00783DEF"/>
    <w:rsid w:val="00784ABA"/>
    <w:rsid w:val="0079072C"/>
    <w:rsid w:val="00790798"/>
    <w:rsid w:val="00793199"/>
    <w:rsid w:val="00797513"/>
    <w:rsid w:val="007A085A"/>
    <w:rsid w:val="007A09E4"/>
    <w:rsid w:val="007A0A29"/>
    <w:rsid w:val="007A2940"/>
    <w:rsid w:val="007A3EA1"/>
    <w:rsid w:val="007A579C"/>
    <w:rsid w:val="007A6E92"/>
    <w:rsid w:val="007A7696"/>
    <w:rsid w:val="007B2649"/>
    <w:rsid w:val="007B3721"/>
    <w:rsid w:val="007B5269"/>
    <w:rsid w:val="007B73C1"/>
    <w:rsid w:val="007B7CD2"/>
    <w:rsid w:val="007C10F8"/>
    <w:rsid w:val="007C217A"/>
    <w:rsid w:val="007C2B09"/>
    <w:rsid w:val="007C2E7E"/>
    <w:rsid w:val="007C2F45"/>
    <w:rsid w:val="007C3784"/>
    <w:rsid w:val="007C5246"/>
    <w:rsid w:val="007C5425"/>
    <w:rsid w:val="007C5C89"/>
    <w:rsid w:val="007C7E29"/>
    <w:rsid w:val="007C7EA7"/>
    <w:rsid w:val="007D0335"/>
    <w:rsid w:val="007D0837"/>
    <w:rsid w:val="007D1498"/>
    <w:rsid w:val="007D1683"/>
    <w:rsid w:val="007D19DB"/>
    <w:rsid w:val="007D382D"/>
    <w:rsid w:val="007D6AF2"/>
    <w:rsid w:val="007D7B51"/>
    <w:rsid w:val="007E047A"/>
    <w:rsid w:val="007E05F1"/>
    <w:rsid w:val="007E5FE7"/>
    <w:rsid w:val="007E61D8"/>
    <w:rsid w:val="007E66BC"/>
    <w:rsid w:val="007E7354"/>
    <w:rsid w:val="007E7920"/>
    <w:rsid w:val="007F08E8"/>
    <w:rsid w:val="007F0E3A"/>
    <w:rsid w:val="007F1AFF"/>
    <w:rsid w:val="007F4CAA"/>
    <w:rsid w:val="007F6085"/>
    <w:rsid w:val="007F61A4"/>
    <w:rsid w:val="007F7414"/>
    <w:rsid w:val="007F7907"/>
    <w:rsid w:val="00801DFD"/>
    <w:rsid w:val="00801E60"/>
    <w:rsid w:val="00802524"/>
    <w:rsid w:val="00802A3B"/>
    <w:rsid w:val="00802B2B"/>
    <w:rsid w:val="00802C06"/>
    <w:rsid w:val="00803FC7"/>
    <w:rsid w:val="00804695"/>
    <w:rsid w:val="00805B89"/>
    <w:rsid w:val="008074C3"/>
    <w:rsid w:val="00807BEB"/>
    <w:rsid w:val="00810C46"/>
    <w:rsid w:val="0081195C"/>
    <w:rsid w:val="00812AEA"/>
    <w:rsid w:val="00812CC6"/>
    <w:rsid w:val="00812E4E"/>
    <w:rsid w:val="00813908"/>
    <w:rsid w:val="00815450"/>
    <w:rsid w:val="008158F2"/>
    <w:rsid w:val="008159AD"/>
    <w:rsid w:val="00817786"/>
    <w:rsid w:val="00817FEC"/>
    <w:rsid w:val="00820086"/>
    <w:rsid w:val="00822939"/>
    <w:rsid w:val="00822C65"/>
    <w:rsid w:val="00824F6F"/>
    <w:rsid w:val="00825755"/>
    <w:rsid w:val="00826D0B"/>
    <w:rsid w:val="008307FF"/>
    <w:rsid w:val="00831575"/>
    <w:rsid w:val="00832712"/>
    <w:rsid w:val="008346E0"/>
    <w:rsid w:val="00834C46"/>
    <w:rsid w:val="008369C1"/>
    <w:rsid w:val="008375D5"/>
    <w:rsid w:val="00837763"/>
    <w:rsid w:val="008418BE"/>
    <w:rsid w:val="00842093"/>
    <w:rsid w:val="00842D42"/>
    <w:rsid w:val="00843472"/>
    <w:rsid w:val="008447D3"/>
    <w:rsid w:val="00844CB4"/>
    <w:rsid w:val="008461DA"/>
    <w:rsid w:val="0084638D"/>
    <w:rsid w:val="00846979"/>
    <w:rsid w:val="00846B97"/>
    <w:rsid w:val="00846BFC"/>
    <w:rsid w:val="008471C4"/>
    <w:rsid w:val="00847A97"/>
    <w:rsid w:val="008520D9"/>
    <w:rsid w:val="00852B55"/>
    <w:rsid w:val="00852B9D"/>
    <w:rsid w:val="00853ACB"/>
    <w:rsid w:val="00853F62"/>
    <w:rsid w:val="0085486B"/>
    <w:rsid w:val="00854CCE"/>
    <w:rsid w:val="0086076E"/>
    <w:rsid w:val="00861406"/>
    <w:rsid w:val="00865315"/>
    <w:rsid w:val="00865E9A"/>
    <w:rsid w:val="00870523"/>
    <w:rsid w:val="00871D4D"/>
    <w:rsid w:val="00872042"/>
    <w:rsid w:val="00872542"/>
    <w:rsid w:val="00873E9E"/>
    <w:rsid w:val="0087424D"/>
    <w:rsid w:val="00881D55"/>
    <w:rsid w:val="00882611"/>
    <w:rsid w:val="008831FF"/>
    <w:rsid w:val="00883C91"/>
    <w:rsid w:val="008843CE"/>
    <w:rsid w:val="0088564A"/>
    <w:rsid w:val="008866DD"/>
    <w:rsid w:val="0089127D"/>
    <w:rsid w:val="0089145D"/>
    <w:rsid w:val="00892992"/>
    <w:rsid w:val="0089485F"/>
    <w:rsid w:val="00894CB3"/>
    <w:rsid w:val="00895D20"/>
    <w:rsid w:val="00896149"/>
    <w:rsid w:val="00896664"/>
    <w:rsid w:val="00896F76"/>
    <w:rsid w:val="00897892"/>
    <w:rsid w:val="008A16F9"/>
    <w:rsid w:val="008A39CD"/>
    <w:rsid w:val="008A3CAA"/>
    <w:rsid w:val="008A4080"/>
    <w:rsid w:val="008A62EB"/>
    <w:rsid w:val="008A6784"/>
    <w:rsid w:val="008B47FD"/>
    <w:rsid w:val="008B5CA3"/>
    <w:rsid w:val="008B61E6"/>
    <w:rsid w:val="008C31ED"/>
    <w:rsid w:val="008C52DE"/>
    <w:rsid w:val="008C544D"/>
    <w:rsid w:val="008C5D33"/>
    <w:rsid w:val="008C638C"/>
    <w:rsid w:val="008C7720"/>
    <w:rsid w:val="008D06B5"/>
    <w:rsid w:val="008D41E3"/>
    <w:rsid w:val="008D4EDE"/>
    <w:rsid w:val="008D51C8"/>
    <w:rsid w:val="008D63B7"/>
    <w:rsid w:val="008D7C45"/>
    <w:rsid w:val="008E0D23"/>
    <w:rsid w:val="008E1028"/>
    <w:rsid w:val="008E1788"/>
    <w:rsid w:val="008E23BC"/>
    <w:rsid w:val="008E5275"/>
    <w:rsid w:val="008E5E92"/>
    <w:rsid w:val="008E5E9E"/>
    <w:rsid w:val="008E7C54"/>
    <w:rsid w:val="008F0536"/>
    <w:rsid w:val="008F5E1F"/>
    <w:rsid w:val="008F62C2"/>
    <w:rsid w:val="008F78BB"/>
    <w:rsid w:val="008F78CD"/>
    <w:rsid w:val="008F7FDA"/>
    <w:rsid w:val="00900438"/>
    <w:rsid w:val="00901796"/>
    <w:rsid w:val="009039FA"/>
    <w:rsid w:val="009070F7"/>
    <w:rsid w:val="00910C03"/>
    <w:rsid w:val="00913FE2"/>
    <w:rsid w:val="0091446D"/>
    <w:rsid w:val="00914841"/>
    <w:rsid w:val="00915FFA"/>
    <w:rsid w:val="00916925"/>
    <w:rsid w:val="00920695"/>
    <w:rsid w:val="00921CE4"/>
    <w:rsid w:val="009230A3"/>
    <w:rsid w:val="00923E32"/>
    <w:rsid w:val="00923F5B"/>
    <w:rsid w:val="009240EE"/>
    <w:rsid w:val="009248A9"/>
    <w:rsid w:val="0093045B"/>
    <w:rsid w:val="00930E39"/>
    <w:rsid w:val="009311BF"/>
    <w:rsid w:val="00931720"/>
    <w:rsid w:val="00932144"/>
    <w:rsid w:val="00935190"/>
    <w:rsid w:val="00937C9B"/>
    <w:rsid w:val="00940EDC"/>
    <w:rsid w:val="009414A6"/>
    <w:rsid w:val="00944102"/>
    <w:rsid w:val="00946AD3"/>
    <w:rsid w:val="009470E6"/>
    <w:rsid w:val="0095206F"/>
    <w:rsid w:val="009533C0"/>
    <w:rsid w:val="00956476"/>
    <w:rsid w:val="00956C68"/>
    <w:rsid w:val="00957247"/>
    <w:rsid w:val="00960199"/>
    <w:rsid w:val="009603D9"/>
    <w:rsid w:val="00960916"/>
    <w:rsid w:val="00960D39"/>
    <w:rsid w:val="009612BC"/>
    <w:rsid w:val="009626F6"/>
    <w:rsid w:val="009634EA"/>
    <w:rsid w:val="00963841"/>
    <w:rsid w:val="00964BBF"/>
    <w:rsid w:val="00967566"/>
    <w:rsid w:val="009675C0"/>
    <w:rsid w:val="00967C27"/>
    <w:rsid w:val="009714F1"/>
    <w:rsid w:val="009720D2"/>
    <w:rsid w:val="00972569"/>
    <w:rsid w:val="00973285"/>
    <w:rsid w:val="00974531"/>
    <w:rsid w:val="0098038D"/>
    <w:rsid w:val="009805A0"/>
    <w:rsid w:val="00982718"/>
    <w:rsid w:val="00984799"/>
    <w:rsid w:val="00984C54"/>
    <w:rsid w:val="009860D0"/>
    <w:rsid w:val="0099021E"/>
    <w:rsid w:val="00990884"/>
    <w:rsid w:val="00991539"/>
    <w:rsid w:val="009917EA"/>
    <w:rsid w:val="00991ADD"/>
    <w:rsid w:val="00992981"/>
    <w:rsid w:val="00993397"/>
    <w:rsid w:val="009935D4"/>
    <w:rsid w:val="009A07EB"/>
    <w:rsid w:val="009A0B04"/>
    <w:rsid w:val="009A133C"/>
    <w:rsid w:val="009A1512"/>
    <w:rsid w:val="009A1E4A"/>
    <w:rsid w:val="009A1F80"/>
    <w:rsid w:val="009A2C52"/>
    <w:rsid w:val="009A2E21"/>
    <w:rsid w:val="009A352F"/>
    <w:rsid w:val="009A3C55"/>
    <w:rsid w:val="009B16E9"/>
    <w:rsid w:val="009B2907"/>
    <w:rsid w:val="009B3B79"/>
    <w:rsid w:val="009B494B"/>
    <w:rsid w:val="009B6363"/>
    <w:rsid w:val="009B6B54"/>
    <w:rsid w:val="009C0A01"/>
    <w:rsid w:val="009C17BF"/>
    <w:rsid w:val="009C2172"/>
    <w:rsid w:val="009C344B"/>
    <w:rsid w:val="009C37A1"/>
    <w:rsid w:val="009C46F5"/>
    <w:rsid w:val="009C4A0E"/>
    <w:rsid w:val="009C4B64"/>
    <w:rsid w:val="009C5D84"/>
    <w:rsid w:val="009C6610"/>
    <w:rsid w:val="009C78D8"/>
    <w:rsid w:val="009D0F0A"/>
    <w:rsid w:val="009D2233"/>
    <w:rsid w:val="009D3F37"/>
    <w:rsid w:val="009D4D51"/>
    <w:rsid w:val="009D5538"/>
    <w:rsid w:val="009E1BCE"/>
    <w:rsid w:val="009E4B92"/>
    <w:rsid w:val="009E4DBC"/>
    <w:rsid w:val="009E5DB1"/>
    <w:rsid w:val="009E5FE4"/>
    <w:rsid w:val="009E6712"/>
    <w:rsid w:val="009E704E"/>
    <w:rsid w:val="009F032C"/>
    <w:rsid w:val="009F08B5"/>
    <w:rsid w:val="009F0DFB"/>
    <w:rsid w:val="009F124E"/>
    <w:rsid w:val="009F1D39"/>
    <w:rsid w:val="009F34A0"/>
    <w:rsid w:val="009F79D5"/>
    <w:rsid w:val="009F7EF4"/>
    <w:rsid w:val="00A036A8"/>
    <w:rsid w:val="00A04046"/>
    <w:rsid w:val="00A06851"/>
    <w:rsid w:val="00A068BD"/>
    <w:rsid w:val="00A06CDA"/>
    <w:rsid w:val="00A114D2"/>
    <w:rsid w:val="00A12A5F"/>
    <w:rsid w:val="00A13832"/>
    <w:rsid w:val="00A14EAC"/>
    <w:rsid w:val="00A176EC"/>
    <w:rsid w:val="00A23D21"/>
    <w:rsid w:val="00A244E4"/>
    <w:rsid w:val="00A25826"/>
    <w:rsid w:val="00A259F5"/>
    <w:rsid w:val="00A26ED6"/>
    <w:rsid w:val="00A27577"/>
    <w:rsid w:val="00A30187"/>
    <w:rsid w:val="00A31502"/>
    <w:rsid w:val="00A31F3A"/>
    <w:rsid w:val="00A3285C"/>
    <w:rsid w:val="00A3597D"/>
    <w:rsid w:val="00A35E27"/>
    <w:rsid w:val="00A37693"/>
    <w:rsid w:val="00A40F2F"/>
    <w:rsid w:val="00A43994"/>
    <w:rsid w:val="00A45452"/>
    <w:rsid w:val="00A45D03"/>
    <w:rsid w:val="00A47CE9"/>
    <w:rsid w:val="00A50124"/>
    <w:rsid w:val="00A51A0C"/>
    <w:rsid w:val="00A52F90"/>
    <w:rsid w:val="00A53A22"/>
    <w:rsid w:val="00A53B30"/>
    <w:rsid w:val="00A53D7C"/>
    <w:rsid w:val="00A6224F"/>
    <w:rsid w:val="00A63175"/>
    <w:rsid w:val="00A63870"/>
    <w:rsid w:val="00A649A1"/>
    <w:rsid w:val="00A64C89"/>
    <w:rsid w:val="00A675C5"/>
    <w:rsid w:val="00A719FD"/>
    <w:rsid w:val="00A71EE6"/>
    <w:rsid w:val="00A7207C"/>
    <w:rsid w:val="00A73876"/>
    <w:rsid w:val="00A74A33"/>
    <w:rsid w:val="00A75CCF"/>
    <w:rsid w:val="00A761F3"/>
    <w:rsid w:val="00A766B7"/>
    <w:rsid w:val="00A767BB"/>
    <w:rsid w:val="00A808A0"/>
    <w:rsid w:val="00A8148E"/>
    <w:rsid w:val="00A831E3"/>
    <w:rsid w:val="00A854CC"/>
    <w:rsid w:val="00A92E69"/>
    <w:rsid w:val="00A93B2C"/>
    <w:rsid w:val="00A95001"/>
    <w:rsid w:val="00A950EC"/>
    <w:rsid w:val="00A964CB"/>
    <w:rsid w:val="00A9667B"/>
    <w:rsid w:val="00A96D79"/>
    <w:rsid w:val="00A97681"/>
    <w:rsid w:val="00AA1AB2"/>
    <w:rsid w:val="00AA3779"/>
    <w:rsid w:val="00AA4878"/>
    <w:rsid w:val="00AA4C4E"/>
    <w:rsid w:val="00AB0AFA"/>
    <w:rsid w:val="00AB0FDA"/>
    <w:rsid w:val="00AB193C"/>
    <w:rsid w:val="00AB200D"/>
    <w:rsid w:val="00AB2A93"/>
    <w:rsid w:val="00AB3757"/>
    <w:rsid w:val="00AB4F15"/>
    <w:rsid w:val="00AB5667"/>
    <w:rsid w:val="00AB5B5B"/>
    <w:rsid w:val="00AC04F0"/>
    <w:rsid w:val="00AC18EA"/>
    <w:rsid w:val="00AC7841"/>
    <w:rsid w:val="00AD1BBF"/>
    <w:rsid w:val="00AD28CA"/>
    <w:rsid w:val="00AD5708"/>
    <w:rsid w:val="00AE0186"/>
    <w:rsid w:val="00AE031D"/>
    <w:rsid w:val="00AE03D1"/>
    <w:rsid w:val="00AE08D2"/>
    <w:rsid w:val="00AE0F15"/>
    <w:rsid w:val="00AE16BF"/>
    <w:rsid w:val="00AE22BA"/>
    <w:rsid w:val="00AE243E"/>
    <w:rsid w:val="00AE2873"/>
    <w:rsid w:val="00AE5DBD"/>
    <w:rsid w:val="00AE76CA"/>
    <w:rsid w:val="00AE7ADD"/>
    <w:rsid w:val="00AE7B33"/>
    <w:rsid w:val="00AF0C9F"/>
    <w:rsid w:val="00AF14F4"/>
    <w:rsid w:val="00AF20AA"/>
    <w:rsid w:val="00AF21EE"/>
    <w:rsid w:val="00AF55AD"/>
    <w:rsid w:val="00AF58BC"/>
    <w:rsid w:val="00B00252"/>
    <w:rsid w:val="00B01BA7"/>
    <w:rsid w:val="00B02456"/>
    <w:rsid w:val="00B02EA2"/>
    <w:rsid w:val="00B034E3"/>
    <w:rsid w:val="00B0405A"/>
    <w:rsid w:val="00B06901"/>
    <w:rsid w:val="00B11BED"/>
    <w:rsid w:val="00B12182"/>
    <w:rsid w:val="00B140BC"/>
    <w:rsid w:val="00B142DF"/>
    <w:rsid w:val="00B15618"/>
    <w:rsid w:val="00B163DE"/>
    <w:rsid w:val="00B16588"/>
    <w:rsid w:val="00B167C9"/>
    <w:rsid w:val="00B17158"/>
    <w:rsid w:val="00B17216"/>
    <w:rsid w:val="00B20A54"/>
    <w:rsid w:val="00B21792"/>
    <w:rsid w:val="00B2347C"/>
    <w:rsid w:val="00B265A1"/>
    <w:rsid w:val="00B3053E"/>
    <w:rsid w:val="00B30E82"/>
    <w:rsid w:val="00B310FD"/>
    <w:rsid w:val="00B336D1"/>
    <w:rsid w:val="00B344AD"/>
    <w:rsid w:val="00B35363"/>
    <w:rsid w:val="00B378EE"/>
    <w:rsid w:val="00B37D87"/>
    <w:rsid w:val="00B4019D"/>
    <w:rsid w:val="00B439FC"/>
    <w:rsid w:val="00B44E2B"/>
    <w:rsid w:val="00B4514A"/>
    <w:rsid w:val="00B455E7"/>
    <w:rsid w:val="00B46316"/>
    <w:rsid w:val="00B51EE8"/>
    <w:rsid w:val="00B5256A"/>
    <w:rsid w:val="00B5298E"/>
    <w:rsid w:val="00B52D90"/>
    <w:rsid w:val="00B545D4"/>
    <w:rsid w:val="00B549B2"/>
    <w:rsid w:val="00B575E4"/>
    <w:rsid w:val="00B57700"/>
    <w:rsid w:val="00B60227"/>
    <w:rsid w:val="00B60E90"/>
    <w:rsid w:val="00B6157A"/>
    <w:rsid w:val="00B62D50"/>
    <w:rsid w:val="00B63404"/>
    <w:rsid w:val="00B6477A"/>
    <w:rsid w:val="00B648D0"/>
    <w:rsid w:val="00B649D4"/>
    <w:rsid w:val="00B64CA2"/>
    <w:rsid w:val="00B6642E"/>
    <w:rsid w:val="00B70258"/>
    <w:rsid w:val="00B705AB"/>
    <w:rsid w:val="00B70EB8"/>
    <w:rsid w:val="00B70F95"/>
    <w:rsid w:val="00B74374"/>
    <w:rsid w:val="00B753D9"/>
    <w:rsid w:val="00B75B7A"/>
    <w:rsid w:val="00B75C00"/>
    <w:rsid w:val="00B77439"/>
    <w:rsid w:val="00B8125E"/>
    <w:rsid w:val="00B813B3"/>
    <w:rsid w:val="00B816AA"/>
    <w:rsid w:val="00B81B3A"/>
    <w:rsid w:val="00B825B3"/>
    <w:rsid w:val="00B84D66"/>
    <w:rsid w:val="00B8580D"/>
    <w:rsid w:val="00B90271"/>
    <w:rsid w:val="00B92224"/>
    <w:rsid w:val="00B93B7C"/>
    <w:rsid w:val="00B9412A"/>
    <w:rsid w:val="00B96113"/>
    <w:rsid w:val="00B96194"/>
    <w:rsid w:val="00B961B4"/>
    <w:rsid w:val="00BA176B"/>
    <w:rsid w:val="00BA2D1B"/>
    <w:rsid w:val="00BA4149"/>
    <w:rsid w:val="00BA4771"/>
    <w:rsid w:val="00BA748F"/>
    <w:rsid w:val="00BA75B6"/>
    <w:rsid w:val="00BB0880"/>
    <w:rsid w:val="00BB20FB"/>
    <w:rsid w:val="00BB29A1"/>
    <w:rsid w:val="00BB2DD2"/>
    <w:rsid w:val="00BB4CA2"/>
    <w:rsid w:val="00BB59D7"/>
    <w:rsid w:val="00BB70BC"/>
    <w:rsid w:val="00BB7AE3"/>
    <w:rsid w:val="00BC0127"/>
    <w:rsid w:val="00BC1AC9"/>
    <w:rsid w:val="00BC2E93"/>
    <w:rsid w:val="00BC36B7"/>
    <w:rsid w:val="00BC4858"/>
    <w:rsid w:val="00BC49C8"/>
    <w:rsid w:val="00BC543D"/>
    <w:rsid w:val="00BC60B3"/>
    <w:rsid w:val="00BC6EBC"/>
    <w:rsid w:val="00BD1277"/>
    <w:rsid w:val="00BD49B9"/>
    <w:rsid w:val="00BD52AC"/>
    <w:rsid w:val="00BD58E7"/>
    <w:rsid w:val="00BD5C12"/>
    <w:rsid w:val="00BD6367"/>
    <w:rsid w:val="00BD650F"/>
    <w:rsid w:val="00BD66B0"/>
    <w:rsid w:val="00BD6978"/>
    <w:rsid w:val="00BD6CAE"/>
    <w:rsid w:val="00BE147F"/>
    <w:rsid w:val="00BE3A4A"/>
    <w:rsid w:val="00BE44CE"/>
    <w:rsid w:val="00BE4920"/>
    <w:rsid w:val="00BE53BF"/>
    <w:rsid w:val="00BE694E"/>
    <w:rsid w:val="00BE72D4"/>
    <w:rsid w:val="00BF0403"/>
    <w:rsid w:val="00BF0F3A"/>
    <w:rsid w:val="00BF349D"/>
    <w:rsid w:val="00BF3AA4"/>
    <w:rsid w:val="00BF3B76"/>
    <w:rsid w:val="00BF6436"/>
    <w:rsid w:val="00BF6D25"/>
    <w:rsid w:val="00BF6E40"/>
    <w:rsid w:val="00C01504"/>
    <w:rsid w:val="00C01569"/>
    <w:rsid w:val="00C02DEC"/>
    <w:rsid w:val="00C03D9C"/>
    <w:rsid w:val="00C0495D"/>
    <w:rsid w:val="00C04B38"/>
    <w:rsid w:val="00C0572D"/>
    <w:rsid w:val="00C0585D"/>
    <w:rsid w:val="00C06173"/>
    <w:rsid w:val="00C061A7"/>
    <w:rsid w:val="00C061C5"/>
    <w:rsid w:val="00C06973"/>
    <w:rsid w:val="00C06B30"/>
    <w:rsid w:val="00C06E0E"/>
    <w:rsid w:val="00C1144A"/>
    <w:rsid w:val="00C12062"/>
    <w:rsid w:val="00C1373D"/>
    <w:rsid w:val="00C15319"/>
    <w:rsid w:val="00C159EF"/>
    <w:rsid w:val="00C16249"/>
    <w:rsid w:val="00C1724F"/>
    <w:rsid w:val="00C17E90"/>
    <w:rsid w:val="00C21C28"/>
    <w:rsid w:val="00C23FA2"/>
    <w:rsid w:val="00C25892"/>
    <w:rsid w:val="00C26BFA"/>
    <w:rsid w:val="00C309E8"/>
    <w:rsid w:val="00C34DD0"/>
    <w:rsid w:val="00C3606D"/>
    <w:rsid w:val="00C36641"/>
    <w:rsid w:val="00C37D85"/>
    <w:rsid w:val="00C4006C"/>
    <w:rsid w:val="00C41528"/>
    <w:rsid w:val="00C41C7C"/>
    <w:rsid w:val="00C43C57"/>
    <w:rsid w:val="00C44589"/>
    <w:rsid w:val="00C4495F"/>
    <w:rsid w:val="00C45446"/>
    <w:rsid w:val="00C4681B"/>
    <w:rsid w:val="00C50C82"/>
    <w:rsid w:val="00C51201"/>
    <w:rsid w:val="00C514AB"/>
    <w:rsid w:val="00C52AB9"/>
    <w:rsid w:val="00C53AFF"/>
    <w:rsid w:val="00C625D8"/>
    <w:rsid w:val="00C62B82"/>
    <w:rsid w:val="00C646EF"/>
    <w:rsid w:val="00C64759"/>
    <w:rsid w:val="00C652B9"/>
    <w:rsid w:val="00C6660F"/>
    <w:rsid w:val="00C6767A"/>
    <w:rsid w:val="00C678FC"/>
    <w:rsid w:val="00C70234"/>
    <w:rsid w:val="00C70902"/>
    <w:rsid w:val="00C711F9"/>
    <w:rsid w:val="00C7136B"/>
    <w:rsid w:val="00C72F39"/>
    <w:rsid w:val="00C73087"/>
    <w:rsid w:val="00C74B52"/>
    <w:rsid w:val="00C75BBB"/>
    <w:rsid w:val="00C77F35"/>
    <w:rsid w:val="00C81227"/>
    <w:rsid w:val="00C8152D"/>
    <w:rsid w:val="00C84E89"/>
    <w:rsid w:val="00C85104"/>
    <w:rsid w:val="00C85E54"/>
    <w:rsid w:val="00C85E6E"/>
    <w:rsid w:val="00C865A4"/>
    <w:rsid w:val="00C86DD6"/>
    <w:rsid w:val="00C87682"/>
    <w:rsid w:val="00C87933"/>
    <w:rsid w:val="00C9140F"/>
    <w:rsid w:val="00C9637C"/>
    <w:rsid w:val="00C9650B"/>
    <w:rsid w:val="00C9768A"/>
    <w:rsid w:val="00CA20E7"/>
    <w:rsid w:val="00CA2CEF"/>
    <w:rsid w:val="00CA4BD8"/>
    <w:rsid w:val="00CA5634"/>
    <w:rsid w:val="00CA6AE5"/>
    <w:rsid w:val="00CA6DC6"/>
    <w:rsid w:val="00CA7BA7"/>
    <w:rsid w:val="00CB4EAD"/>
    <w:rsid w:val="00CC2862"/>
    <w:rsid w:val="00CC416E"/>
    <w:rsid w:val="00CC46EA"/>
    <w:rsid w:val="00CC7301"/>
    <w:rsid w:val="00CD0B94"/>
    <w:rsid w:val="00CD0E32"/>
    <w:rsid w:val="00CD2BC6"/>
    <w:rsid w:val="00CD2CA9"/>
    <w:rsid w:val="00CD2E77"/>
    <w:rsid w:val="00CD391F"/>
    <w:rsid w:val="00CD5085"/>
    <w:rsid w:val="00CD5DE3"/>
    <w:rsid w:val="00CE0A9B"/>
    <w:rsid w:val="00CE45EC"/>
    <w:rsid w:val="00CE6F59"/>
    <w:rsid w:val="00CF11AA"/>
    <w:rsid w:val="00CF1B45"/>
    <w:rsid w:val="00CF28F6"/>
    <w:rsid w:val="00CF3AFB"/>
    <w:rsid w:val="00CF4253"/>
    <w:rsid w:val="00CF58D5"/>
    <w:rsid w:val="00CF5EA8"/>
    <w:rsid w:val="00CF7A2A"/>
    <w:rsid w:val="00D00554"/>
    <w:rsid w:val="00D008E9"/>
    <w:rsid w:val="00D01583"/>
    <w:rsid w:val="00D02894"/>
    <w:rsid w:val="00D02E36"/>
    <w:rsid w:val="00D0356E"/>
    <w:rsid w:val="00D03EAE"/>
    <w:rsid w:val="00D059B6"/>
    <w:rsid w:val="00D065D0"/>
    <w:rsid w:val="00D06611"/>
    <w:rsid w:val="00D06C62"/>
    <w:rsid w:val="00D07AF2"/>
    <w:rsid w:val="00D07F87"/>
    <w:rsid w:val="00D1022B"/>
    <w:rsid w:val="00D12B41"/>
    <w:rsid w:val="00D12D65"/>
    <w:rsid w:val="00D139B1"/>
    <w:rsid w:val="00D15B4D"/>
    <w:rsid w:val="00D15E07"/>
    <w:rsid w:val="00D16029"/>
    <w:rsid w:val="00D22457"/>
    <w:rsid w:val="00D23C65"/>
    <w:rsid w:val="00D24D4C"/>
    <w:rsid w:val="00D27DB9"/>
    <w:rsid w:val="00D32C55"/>
    <w:rsid w:val="00D32F8F"/>
    <w:rsid w:val="00D3363B"/>
    <w:rsid w:val="00D33F3D"/>
    <w:rsid w:val="00D34681"/>
    <w:rsid w:val="00D3733C"/>
    <w:rsid w:val="00D37DCF"/>
    <w:rsid w:val="00D41342"/>
    <w:rsid w:val="00D4237F"/>
    <w:rsid w:val="00D4387E"/>
    <w:rsid w:val="00D43A8D"/>
    <w:rsid w:val="00D44A08"/>
    <w:rsid w:val="00D44B22"/>
    <w:rsid w:val="00D45D36"/>
    <w:rsid w:val="00D46E1F"/>
    <w:rsid w:val="00D5501A"/>
    <w:rsid w:val="00D55CEF"/>
    <w:rsid w:val="00D55F09"/>
    <w:rsid w:val="00D607AD"/>
    <w:rsid w:val="00D61A37"/>
    <w:rsid w:val="00D62937"/>
    <w:rsid w:val="00D638F4"/>
    <w:rsid w:val="00D63AF9"/>
    <w:rsid w:val="00D64238"/>
    <w:rsid w:val="00D65933"/>
    <w:rsid w:val="00D67951"/>
    <w:rsid w:val="00D7120A"/>
    <w:rsid w:val="00D713BF"/>
    <w:rsid w:val="00D733A4"/>
    <w:rsid w:val="00D742A6"/>
    <w:rsid w:val="00D7527E"/>
    <w:rsid w:val="00D772AB"/>
    <w:rsid w:val="00D808BC"/>
    <w:rsid w:val="00D80E88"/>
    <w:rsid w:val="00D829C3"/>
    <w:rsid w:val="00D83F3A"/>
    <w:rsid w:val="00D84C11"/>
    <w:rsid w:val="00D85726"/>
    <w:rsid w:val="00D86395"/>
    <w:rsid w:val="00D87B6F"/>
    <w:rsid w:val="00D90F45"/>
    <w:rsid w:val="00D915DE"/>
    <w:rsid w:val="00D938FA"/>
    <w:rsid w:val="00D94255"/>
    <w:rsid w:val="00D95BD5"/>
    <w:rsid w:val="00D9608D"/>
    <w:rsid w:val="00DA1337"/>
    <w:rsid w:val="00DA3D63"/>
    <w:rsid w:val="00DA49ED"/>
    <w:rsid w:val="00DA4C4C"/>
    <w:rsid w:val="00DA5A9E"/>
    <w:rsid w:val="00DA5BA4"/>
    <w:rsid w:val="00DA5D91"/>
    <w:rsid w:val="00DA6151"/>
    <w:rsid w:val="00DA72CE"/>
    <w:rsid w:val="00DA7A3D"/>
    <w:rsid w:val="00DB015F"/>
    <w:rsid w:val="00DB2FDF"/>
    <w:rsid w:val="00DB3904"/>
    <w:rsid w:val="00DB4F5D"/>
    <w:rsid w:val="00DB5E7E"/>
    <w:rsid w:val="00DB6AE3"/>
    <w:rsid w:val="00DB6C37"/>
    <w:rsid w:val="00DC11BE"/>
    <w:rsid w:val="00DC36B7"/>
    <w:rsid w:val="00DC447E"/>
    <w:rsid w:val="00DC6021"/>
    <w:rsid w:val="00DD06B6"/>
    <w:rsid w:val="00DD1060"/>
    <w:rsid w:val="00DD20A8"/>
    <w:rsid w:val="00DD6CD5"/>
    <w:rsid w:val="00DD6FFD"/>
    <w:rsid w:val="00DD7EFF"/>
    <w:rsid w:val="00DE1B9A"/>
    <w:rsid w:val="00DE30A4"/>
    <w:rsid w:val="00DE30D6"/>
    <w:rsid w:val="00DE419E"/>
    <w:rsid w:val="00DE771B"/>
    <w:rsid w:val="00DF0E9C"/>
    <w:rsid w:val="00DF16A7"/>
    <w:rsid w:val="00DF3AD6"/>
    <w:rsid w:val="00DF3DAC"/>
    <w:rsid w:val="00DF5326"/>
    <w:rsid w:val="00E00023"/>
    <w:rsid w:val="00E02028"/>
    <w:rsid w:val="00E047BA"/>
    <w:rsid w:val="00E04F9F"/>
    <w:rsid w:val="00E05CCC"/>
    <w:rsid w:val="00E061A0"/>
    <w:rsid w:val="00E06442"/>
    <w:rsid w:val="00E071D9"/>
    <w:rsid w:val="00E07415"/>
    <w:rsid w:val="00E0762B"/>
    <w:rsid w:val="00E07739"/>
    <w:rsid w:val="00E07A74"/>
    <w:rsid w:val="00E12828"/>
    <w:rsid w:val="00E12B7F"/>
    <w:rsid w:val="00E12F7E"/>
    <w:rsid w:val="00E13339"/>
    <w:rsid w:val="00E134C4"/>
    <w:rsid w:val="00E13C30"/>
    <w:rsid w:val="00E15BB6"/>
    <w:rsid w:val="00E16B66"/>
    <w:rsid w:val="00E16C25"/>
    <w:rsid w:val="00E209FC"/>
    <w:rsid w:val="00E20D24"/>
    <w:rsid w:val="00E224D8"/>
    <w:rsid w:val="00E22C21"/>
    <w:rsid w:val="00E22D2B"/>
    <w:rsid w:val="00E2366B"/>
    <w:rsid w:val="00E248D1"/>
    <w:rsid w:val="00E248E9"/>
    <w:rsid w:val="00E24DD2"/>
    <w:rsid w:val="00E250BC"/>
    <w:rsid w:val="00E2525A"/>
    <w:rsid w:val="00E253D0"/>
    <w:rsid w:val="00E305C1"/>
    <w:rsid w:val="00E308B4"/>
    <w:rsid w:val="00E30DEA"/>
    <w:rsid w:val="00E31EE2"/>
    <w:rsid w:val="00E32527"/>
    <w:rsid w:val="00E33EB3"/>
    <w:rsid w:val="00E349BF"/>
    <w:rsid w:val="00E34A52"/>
    <w:rsid w:val="00E36ED0"/>
    <w:rsid w:val="00E4064E"/>
    <w:rsid w:val="00E40782"/>
    <w:rsid w:val="00E413EE"/>
    <w:rsid w:val="00E41568"/>
    <w:rsid w:val="00E41888"/>
    <w:rsid w:val="00E41AF9"/>
    <w:rsid w:val="00E4340F"/>
    <w:rsid w:val="00E453BC"/>
    <w:rsid w:val="00E45A50"/>
    <w:rsid w:val="00E47266"/>
    <w:rsid w:val="00E5053B"/>
    <w:rsid w:val="00E50766"/>
    <w:rsid w:val="00E5201E"/>
    <w:rsid w:val="00E52130"/>
    <w:rsid w:val="00E57249"/>
    <w:rsid w:val="00E57ED3"/>
    <w:rsid w:val="00E615C6"/>
    <w:rsid w:val="00E618A0"/>
    <w:rsid w:val="00E629DD"/>
    <w:rsid w:val="00E645C5"/>
    <w:rsid w:val="00E64DA3"/>
    <w:rsid w:val="00E65008"/>
    <w:rsid w:val="00E6672E"/>
    <w:rsid w:val="00E66ACE"/>
    <w:rsid w:val="00E675D4"/>
    <w:rsid w:val="00E70A04"/>
    <w:rsid w:val="00E72BDF"/>
    <w:rsid w:val="00E74A8E"/>
    <w:rsid w:val="00E77338"/>
    <w:rsid w:val="00E82BE2"/>
    <w:rsid w:val="00E82CB9"/>
    <w:rsid w:val="00E86EEF"/>
    <w:rsid w:val="00E87ABA"/>
    <w:rsid w:val="00E87CB5"/>
    <w:rsid w:val="00E93092"/>
    <w:rsid w:val="00E93220"/>
    <w:rsid w:val="00E9369A"/>
    <w:rsid w:val="00E9516D"/>
    <w:rsid w:val="00E97D45"/>
    <w:rsid w:val="00EA01BF"/>
    <w:rsid w:val="00EA0A92"/>
    <w:rsid w:val="00EA0D2E"/>
    <w:rsid w:val="00EA1113"/>
    <w:rsid w:val="00EA3297"/>
    <w:rsid w:val="00EA3A80"/>
    <w:rsid w:val="00EA3FA5"/>
    <w:rsid w:val="00EA41A4"/>
    <w:rsid w:val="00EA4749"/>
    <w:rsid w:val="00EA4C8F"/>
    <w:rsid w:val="00EB3D8E"/>
    <w:rsid w:val="00EB436F"/>
    <w:rsid w:val="00EB5430"/>
    <w:rsid w:val="00EB639B"/>
    <w:rsid w:val="00EB6644"/>
    <w:rsid w:val="00EB729E"/>
    <w:rsid w:val="00EC1289"/>
    <w:rsid w:val="00EC421E"/>
    <w:rsid w:val="00EC6890"/>
    <w:rsid w:val="00ED059A"/>
    <w:rsid w:val="00ED14B1"/>
    <w:rsid w:val="00ED3E85"/>
    <w:rsid w:val="00ED400D"/>
    <w:rsid w:val="00ED4A5E"/>
    <w:rsid w:val="00ED5B47"/>
    <w:rsid w:val="00ED74F9"/>
    <w:rsid w:val="00ED7F58"/>
    <w:rsid w:val="00EE06C4"/>
    <w:rsid w:val="00EE1A86"/>
    <w:rsid w:val="00EE2478"/>
    <w:rsid w:val="00EE289B"/>
    <w:rsid w:val="00EE46B7"/>
    <w:rsid w:val="00EE5BAF"/>
    <w:rsid w:val="00EE7CB7"/>
    <w:rsid w:val="00EF02BD"/>
    <w:rsid w:val="00EF594C"/>
    <w:rsid w:val="00F00D59"/>
    <w:rsid w:val="00F01E4D"/>
    <w:rsid w:val="00F03DB5"/>
    <w:rsid w:val="00F106AE"/>
    <w:rsid w:val="00F10FEC"/>
    <w:rsid w:val="00F12F14"/>
    <w:rsid w:val="00F14681"/>
    <w:rsid w:val="00F169A3"/>
    <w:rsid w:val="00F17273"/>
    <w:rsid w:val="00F21DC0"/>
    <w:rsid w:val="00F221E5"/>
    <w:rsid w:val="00F224CE"/>
    <w:rsid w:val="00F254C0"/>
    <w:rsid w:val="00F25C3A"/>
    <w:rsid w:val="00F31A1E"/>
    <w:rsid w:val="00F31C52"/>
    <w:rsid w:val="00F31D9D"/>
    <w:rsid w:val="00F34FFD"/>
    <w:rsid w:val="00F351AE"/>
    <w:rsid w:val="00F35440"/>
    <w:rsid w:val="00F35DB4"/>
    <w:rsid w:val="00F36E02"/>
    <w:rsid w:val="00F40DE9"/>
    <w:rsid w:val="00F44045"/>
    <w:rsid w:val="00F4602B"/>
    <w:rsid w:val="00F51B9D"/>
    <w:rsid w:val="00F52417"/>
    <w:rsid w:val="00F529A5"/>
    <w:rsid w:val="00F5313C"/>
    <w:rsid w:val="00F55B31"/>
    <w:rsid w:val="00F55F9E"/>
    <w:rsid w:val="00F5704C"/>
    <w:rsid w:val="00F64820"/>
    <w:rsid w:val="00F64A82"/>
    <w:rsid w:val="00F64CE9"/>
    <w:rsid w:val="00F679A8"/>
    <w:rsid w:val="00F71017"/>
    <w:rsid w:val="00F72AE2"/>
    <w:rsid w:val="00F75BFC"/>
    <w:rsid w:val="00F7698F"/>
    <w:rsid w:val="00F80AD3"/>
    <w:rsid w:val="00F826EB"/>
    <w:rsid w:val="00F827CE"/>
    <w:rsid w:val="00F830B9"/>
    <w:rsid w:val="00F83EBA"/>
    <w:rsid w:val="00F84398"/>
    <w:rsid w:val="00F84A0B"/>
    <w:rsid w:val="00F864FB"/>
    <w:rsid w:val="00F86801"/>
    <w:rsid w:val="00F86AFF"/>
    <w:rsid w:val="00F87C05"/>
    <w:rsid w:val="00F87FF5"/>
    <w:rsid w:val="00F90EB7"/>
    <w:rsid w:val="00F92D51"/>
    <w:rsid w:val="00F930F6"/>
    <w:rsid w:val="00F9414A"/>
    <w:rsid w:val="00FA0900"/>
    <w:rsid w:val="00FA16D1"/>
    <w:rsid w:val="00FA222A"/>
    <w:rsid w:val="00FA358F"/>
    <w:rsid w:val="00FA53EA"/>
    <w:rsid w:val="00FA5DF7"/>
    <w:rsid w:val="00FA72D0"/>
    <w:rsid w:val="00FA77E4"/>
    <w:rsid w:val="00FB1B78"/>
    <w:rsid w:val="00FB2270"/>
    <w:rsid w:val="00FB3C2E"/>
    <w:rsid w:val="00FB77DE"/>
    <w:rsid w:val="00FC2265"/>
    <w:rsid w:val="00FC2CC9"/>
    <w:rsid w:val="00FC5BF7"/>
    <w:rsid w:val="00FC6D6E"/>
    <w:rsid w:val="00FD170E"/>
    <w:rsid w:val="00FD29A2"/>
    <w:rsid w:val="00FD5518"/>
    <w:rsid w:val="00FD6D4E"/>
    <w:rsid w:val="00FD7C62"/>
    <w:rsid w:val="00FE24E0"/>
    <w:rsid w:val="00FE2BDD"/>
    <w:rsid w:val="00FE316C"/>
    <w:rsid w:val="00FE31AF"/>
    <w:rsid w:val="00FE3938"/>
    <w:rsid w:val="00FE3CD9"/>
    <w:rsid w:val="00FE3F99"/>
    <w:rsid w:val="00FE419A"/>
    <w:rsid w:val="00FF0C01"/>
    <w:rsid w:val="00FF172E"/>
    <w:rsid w:val="00FF48BE"/>
    <w:rsid w:val="00FF56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67B400ED"/>
  <w15:chartTrackingRefBased/>
  <w15:docId w15:val="{0D5C8C84-6923-4E33-81C2-2D7B6A0B4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customXml" Target="../customXml/item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customXml" Target="../customXml/item3.xml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customXml" Target="../customXml/item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50EB342CE104244837A60E199BF3670" ma:contentTypeVersion="10" ma:contentTypeDescription="Crée un document." ma:contentTypeScope="" ma:versionID="233b4410698cfc0d47f8b92daccc1c95">
  <xsd:schema xmlns:xsd="http://www.w3.org/2001/XMLSchema" xmlns:xs="http://www.w3.org/2001/XMLSchema" xmlns:p="http://schemas.microsoft.com/office/2006/metadata/properties" xmlns:ns2="64e42604-dcc3-4014-b0b5-ece1334a6c74" targetNamespace="http://schemas.microsoft.com/office/2006/metadata/properties" ma:root="true" ma:fieldsID="9238cf3992c804b5e86d5392083d9f0e" ns2:_="">
    <xsd:import namespace="64e42604-dcc3-4014-b0b5-ece1334a6c7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4e42604-dcc3-4014-b0b5-ece1334a6c7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6" nillable="true" ma:taxonomy="true" ma:internalName="lcf76f155ced4ddcb4097134ff3c332f" ma:taxonomyFieldName="MediaServiceImageTags" ma:displayName="Balises d’images" ma:readOnly="false" ma:fieldId="{5cf76f15-5ced-4ddc-b409-7134ff3c332f}" ma:taxonomyMulti="true" ma:sspId="dfb2dd4e-b800-4980-8ab2-0e279c955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64e42604-dcc3-4014-b0b5-ece1334a6c74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DE4445CE-892E-4507-ABD5-D9F68E67E4A4}"/>
</file>

<file path=customXml/itemProps2.xml><?xml version="1.0" encoding="utf-8"?>
<ds:datastoreItem xmlns:ds="http://schemas.openxmlformats.org/officeDocument/2006/customXml" ds:itemID="{085A50A3-B53B-4CDA-B578-73B5AE3072C8}"/>
</file>

<file path=customXml/itemProps3.xml><?xml version="1.0" encoding="utf-8"?>
<ds:datastoreItem xmlns:ds="http://schemas.openxmlformats.org/officeDocument/2006/customXml" ds:itemID="{F6C21BFE-B454-4CDD-82C3-FC9DF349E354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8</TotalTime>
  <Pages>4</Pages>
  <Words>781</Words>
  <Characters>4297</Characters>
  <Application>Microsoft Office Word</Application>
  <DocSecurity>0</DocSecurity>
  <Lines>35</Lines>
  <Paragraphs>1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tal.vallieres</dc:creator>
  <cp:keywords/>
  <dc:description/>
  <cp:lastModifiedBy>David Marsolais</cp:lastModifiedBy>
  <cp:revision>242</cp:revision>
  <dcterms:created xsi:type="dcterms:W3CDTF">2023-04-23T17:36:00Z</dcterms:created>
  <dcterms:modified xsi:type="dcterms:W3CDTF">2025-04-08T2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90dca6e5ceb2f95140e62fce6d37df44d98372129651e77ae5d543cec1b9e2b7</vt:lpwstr>
  </property>
  <property fmtid="{D5CDD505-2E9C-101B-9397-08002B2CF9AE}" pid="3" name="ContentTypeId">
    <vt:lpwstr>0x010100150EB342CE104244837A60E199BF3670</vt:lpwstr>
  </property>
</Properties>
</file>